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732468"/>
      <w:bookmarkStart w:id="1" w:name="_Toc326847078"/>
      <w:bookmarkStart w:id="2" w:name="_Toc326847751"/>
      <w:bookmarkStart w:id="3" w:name="_Toc326864273"/>
      <w:r w:rsidRPr="00C7369A">
        <w:rPr>
          <w:rFonts w:hint="eastAsia"/>
          <w:sz w:val="36"/>
        </w:rPr>
        <w:t>摘要</w:t>
      </w:r>
      <w:bookmarkEnd w:id="0"/>
      <w:bookmarkEnd w:id="1"/>
      <w:bookmarkEnd w:id="2"/>
      <w:bookmarkEnd w:id="3"/>
    </w:p>
    <w:p w:rsidR="00C93046" w:rsidRDefault="00806C84" w:rsidP="00935E25">
      <w:pPr>
        <w:spacing w:after="240"/>
        <w:ind w:firstLine="420"/>
      </w:pPr>
      <w:r>
        <w:rPr>
          <w:rFonts w:hint="eastAsia"/>
        </w:rPr>
        <w:t>自云存储这个概念诞生以来，短短</w:t>
      </w:r>
      <w:r>
        <w:rPr>
          <w:rFonts w:hint="eastAsia"/>
        </w:rPr>
        <w:t>10</w:t>
      </w:r>
      <w:r>
        <w:rPr>
          <w:rFonts w:hint="eastAsia"/>
        </w:rPr>
        <w:t>年内</w:t>
      </w:r>
      <w:r w:rsidR="00FB0DD6">
        <w:rPr>
          <w:rFonts w:hint="eastAsia"/>
        </w:rPr>
        <w:t>不同厂家纷纷推出了自己的云存储系统产品，</w:t>
      </w:r>
      <w:r w:rsidR="00E85CBF">
        <w:rPr>
          <w:rFonts w:hint="eastAsia"/>
        </w:rPr>
        <w:t>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5060B2">
      <w:pPr>
        <w:spacing w:after="240"/>
        <w:ind w:firstLine="42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E51330" w:rsidRPr="00E51330">
        <w:rPr>
          <w:rFonts w:hint="eastAsia"/>
        </w:rPr>
        <w:t>我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1821A6" w:rsidRDefault="0033243D" w:rsidP="0033243D">
      <w:pPr>
        <w:pStyle w:val="2"/>
        <w:rPr>
          <w:rFonts w:ascii="Sabon LT Std" w:hAnsi="Sabon LT Std"/>
          <w:b/>
          <w:sz w:val="36"/>
        </w:rPr>
      </w:pPr>
      <w:bookmarkStart w:id="4" w:name="_Toc326732469"/>
      <w:bookmarkStart w:id="5" w:name="_Toc326847079"/>
      <w:bookmarkStart w:id="6" w:name="_Toc326847752"/>
      <w:bookmarkStart w:id="7" w:name="_Toc326864274"/>
      <w:r w:rsidRPr="001821A6">
        <w:rPr>
          <w:rFonts w:ascii="Sabon LT Std" w:hAnsi="Sabon LT Std"/>
          <w:b/>
          <w:sz w:val="36"/>
        </w:rPr>
        <w:lastRenderedPageBreak/>
        <w:t>Abstract</w:t>
      </w:r>
      <w:bookmarkEnd w:id="4"/>
      <w:bookmarkEnd w:id="5"/>
      <w:bookmarkEnd w:id="6"/>
      <w:bookmarkEnd w:id="7"/>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194662" w:rsidRDefault="00194662" w:rsidP="00BE6433">
      <w:pPr>
        <w:spacing w:after="240"/>
      </w:pPr>
    </w:p>
    <w:p w:rsidR="00BA37EA" w:rsidRDefault="00BA37EA" w:rsidP="00BE6433">
      <w:pPr>
        <w:spacing w:after="240"/>
        <w:sectPr w:rsidR="00BA37EA" w:rsidSect="00AB4664">
          <w:footerReference w:type="even" r:id="rId9"/>
          <w:footerReference w:type="default" r:id="rId10"/>
          <w:pgSz w:w="11906" w:h="16838" w:code="9"/>
          <w:pgMar w:top="1814" w:right="1474" w:bottom="1474" w:left="1814" w:header="720" w:footer="720" w:gutter="0"/>
          <w:pgNumType w:fmt="upperRoman" w:start="1"/>
          <w:cols w:space="720"/>
          <w:docGrid w:type="linesAndChars" w:linePitch="326"/>
        </w:sectPr>
      </w:pP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Default="00DC142C" w:rsidP="00DC142C">
          <w:pPr>
            <w:pStyle w:val="TOC"/>
            <w:jc w:val="center"/>
            <w:rPr>
              <w:rFonts w:ascii="方正小标宋_GBK" w:eastAsia="方正小标宋_GBK" w:hAnsi="方正小标宋_GBK"/>
              <w:b w:val="0"/>
              <w:color w:val="000000" w:themeColor="text1"/>
              <w:sz w:val="36"/>
              <w:szCs w:val="36"/>
              <w:lang w:val="zh-CN"/>
            </w:rPr>
          </w:pPr>
          <w:r w:rsidRPr="008328DC">
            <w:rPr>
              <w:rFonts w:ascii="方正小标宋_GBK" w:eastAsia="方正小标宋_GBK" w:hAnsi="方正小标宋_GBK"/>
              <w:b w:val="0"/>
              <w:color w:val="000000" w:themeColor="text1"/>
              <w:sz w:val="36"/>
              <w:szCs w:val="36"/>
              <w:lang w:val="zh-CN"/>
            </w:rPr>
            <w:t>目录</w:t>
          </w:r>
        </w:p>
        <w:p w:rsidR="002B05A7" w:rsidRPr="00773C38" w:rsidRDefault="002B05A7">
          <w:pPr>
            <w:pStyle w:val="20"/>
            <w:tabs>
              <w:tab w:val="right" w:leader="dot" w:pos="8608"/>
            </w:tabs>
            <w:rPr>
              <w:rFonts w:cstheme="minorBidi"/>
              <w:bCs w:val="0"/>
              <w:noProof/>
              <w:sz w:val="21"/>
            </w:rPr>
          </w:pPr>
          <w:r w:rsidRPr="00773C38">
            <w:fldChar w:fldCharType="begin"/>
          </w:r>
          <w:r w:rsidRPr="00773C38">
            <w:instrText xml:space="preserve"> TOC \o "1-4" \h \z \u </w:instrText>
          </w:r>
          <w:r w:rsidRPr="00773C38">
            <w:fldChar w:fldCharType="separate"/>
          </w:r>
          <w:hyperlink w:anchor="_Toc326864273" w:history="1">
            <w:r w:rsidRPr="00773C38">
              <w:rPr>
                <w:rStyle w:val="a9"/>
                <w:noProof/>
              </w:rPr>
              <w:t>摘要</w:t>
            </w:r>
            <w:r w:rsidRPr="00773C38">
              <w:rPr>
                <w:noProof/>
                <w:webHidden/>
              </w:rPr>
              <w:tab/>
            </w:r>
            <w:r w:rsidRPr="00773C38">
              <w:rPr>
                <w:noProof/>
                <w:webHidden/>
              </w:rPr>
              <w:fldChar w:fldCharType="begin"/>
            </w:r>
            <w:r w:rsidRPr="00773C38">
              <w:rPr>
                <w:noProof/>
                <w:webHidden/>
              </w:rPr>
              <w:instrText xml:space="preserve"> PAGEREF _Toc326864273 \h </w:instrText>
            </w:r>
            <w:r w:rsidRPr="00773C38">
              <w:rPr>
                <w:noProof/>
                <w:webHidden/>
              </w:rPr>
            </w:r>
            <w:r w:rsidRPr="00773C38">
              <w:rPr>
                <w:noProof/>
                <w:webHidden/>
              </w:rPr>
              <w:fldChar w:fldCharType="separate"/>
            </w:r>
            <w:r w:rsidRPr="00773C38">
              <w:rPr>
                <w:noProof/>
                <w:webHidden/>
              </w:rPr>
              <w:t>I</w:t>
            </w:r>
            <w:r w:rsidRPr="00773C38">
              <w:rPr>
                <w:noProof/>
                <w:webHidden/>
              </w:rPr>
              <w:fldChar w:fldCharType="end"/>
            </w:r>
          </w:hyperlink>
        </w:p>
        <w:p w:rsidR="002B05A7" w:rsidRPr="00773C38" w:rsidRDefault="00954245">
          <w:pPr>
            <w:pStyle w:val="20"/>
            <w:tabs>
              <w:tab w:val="right" w:leader="dot" w:pos="8608"/>
            </w:tabs>
            <w:rPr>
              <w:rFonts w:cstheme="minorBidi"/>
              <w:bCs w:val="0"/>
              <w:noProof/>
              <w:sz w:val="21"/>
            </w:rPr>
          </w:pPr>
          <w:hyperlink w:anchor="_Toc326864274" w:history="1">
            <w:r w:rsidR="002B05A7" w:rsidRPr="00773C38">
              <w:rPr>
                <w:rStyle w:val="a9"/>
                <w:noProof/>
              </w:rPr>
              <w:t>Abstract</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74 \h </w:instrText>
            </w:r>
            <w:r w:rsidR="002B05A7" w:rsidRPr="00773C38">
              <w:rPr>
                <w:noProof/>
                <w:webHidden/>
              </w:rPr>
            </w:r>
            <w:r w:rsidR="002B05A7" w:rsidRPr="00773C38">
              <w:rPr>
                <w:noProof/>
                <w:webHidden/>
              </w:rPr>
              <w:fldChar w:fldCharType="separate"/>
            </w:r>
            <w:r w:rsidR="002B05A7" w:rsidRPr="00773C38">
              <w:rPr>
                <w:noProof/>
                <w:webHidden/>
              </w:rPr>
              <w:t>II</w:t>
            </w:r>
            <w:r w:rsidR="002B05A7" w:rsidRPr="00773C38">
              <w:rPr>
                <w:noProof/>
                <w:webHidden/>
              </w:rPr>
              <w:fldChar w:fldCharType="end"/>
            </w:r>
          </w:hyperlink>
        </w:p>
        <w:p w:rsidR="002B05A7" w:rsidRPr="00773C38" w:rsidRDefault="00954245">
          <w:pPr>
            <w:pStyle w:val="20"/>
            <w:tabs>
              <w:tab w:val="left" w:pos="395"/>
              <w:tab w:val="right" w:leader="dot" w:pos="8608"/>
            </w:tabs>
            <w:rPr>
              <w:rFonts w:cstheme="minorBidi"/>
              <w:bCs w:val="0"/>
              <w:noProof/>
              <w:sz w:val="21"/>
            </w:rPr>
          </w:pPr>
          <w:hyperlink w:anchor="_Toc326864275" w:history="1">
            <w:r w:rsidR="002B05A7" w:rsidRPr="00773C38">
              <w:rPr>
                <w:rStyle w:val="a9"/>
                <w:noProof/>
              </w:rPr>
              <w:t>1.</w:t>
            </w:r>
            <w:r w:rsidR="002B05A7" w:rsidRPr="00773C38">
              <w:rPr>
                <w:rFonts w:cstheme="minorBidi"/>
                <w:bCs w:val="0"/>
                <w:noProof/>
                <w:sz w:val="21"/>
              </w:rPr>
              <w:tab/>
            </w:r>
            <w:r w:rsidR="002B05A7" w:rsidRPr="00773C38">
              <w:rPr>
                <w:rStyle w:val="a9"/>
                <w:noProof/>
              </w:rPr>
              <w:t>绪言</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75 \h </w:instrText>
            </w:r>
            <w:r w:rsidR="002B05A7" w:rsidRPr="00773C38">
              <w:rPr>
                <w:noProof/>
                <w:webHidden/>
              </w:rPr>
            </w:r>
            <w:r w:rsidR="002B05A7" w:rsidRPr="00773C38">
              <w:rPr>
                <w:noProof/>
                <w:webHidden/>
              </w:rPr>
              <w:fldChar w:fldCharType="separate"/>
            </w:r>
            <w:r w:rsidR="002B05A7" w:rsidRPr="00773C38">
              <w:rPr>
                <w:noProof/>
                <w:webHidden/>
              </w:rPr>
              <w:t>1</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76" w:history="1">
            <w:r w:rsidR="002B05A7" w:rsidRPr="00773C38">
              <w:rPr>
                <w:rStyle w:val="a9"/>
                <w:noProof/>
              </w:rPr>
              <w:t>1.1.</w:t>
            </w:r>
            <w:r w:rsidR="002B05A7" w:rsidRPr="00773C38">
              <w:rPr>
                <w:rFonts w:cstheme="minorBidi"/>
                <w:noProof/>
                <w:kern w:val="2"/>
                <w:sz w:val="21"/>
                <w:szCs w:val="22"/>
              </w:rPr>
              <w:tab/>
            </w:r>
            <w:r w:rsidR="002B05A7" w:rsidRPr="00773C38">
              <w:rPr>
                <w:rStyle w:val="a9"/>
                <w:noProof/>
              </w:rPr>
              <w:t>课题背景</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76 \h </w:instrText>
            </w:r>
            <w:r w:rsidR="002B05A7" w:rsidRPr="00773C38">
              <w:rPr>
                <w:noProof/>
                <w:webHidden/>
              </w:rPr>
            </w:r>
            <w:r w:rsidR="002B05A7" w:rsidRPr="00773C38">
              <w:rPr>
                <w:noProof/>
                <w:webHidden/>
              </w:rPr>
              <w:fldChar w:fldCharType="separate"/>
            </w:r>
            <w:r w:rsidR="002B05A7" w:rsidRPr="00773C38">
              <w:rPr>
                <w:noProof/>
                <w:webHidden/>
              </w:rPr>
              <w:t>1</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77" w:history="1">
            <w:r w:rsidR="002B05A7" w:rsidRPr="00773C38">
              <w:rPr>
                <w:rStyle w:val="a9"/>
                <w:noProof/>
              </w:rPr>
              <w:t>1.2.</w:t>
            </w:r>
            <w:r w:rsidR="002B05A7" w:rsidRPr="00773C38">
              <w:rPr>
                <w:rFonts w:cstheme="minorBidi"/>
                <w:noProof/>
                <w:kern w:val="2"/>
                <w:sz w:val="21"/>
                <w:szCs w:val="22"/>
              </w:rPr>
              <w:tab/>
            </w:r>
            <w:r w:rsidR="002B05A7" w:rsidRPr="00773C38">
              <w:rPr>
                <w:rStyle w:val="a9"/>
                <w:noProof/>
              </w:rPr>
              <w:t>课题研究的目的和意义</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77 \h </w:instrText>
            </w:r>
            <w:r w:rsidR="002B05A7" w:rsidRPr="00773C38">
              <w:rPr>
                <w:noProof/>
                <w:webHidden/>
              </w:rPr>
            </w:r>
            <w:r w:rsidR="002B05A7" w:rsidRPr="00773C38">
              <w:rPr>
                <w:noProof/>
                <w:webHidden/>
              </w:rPr>
              <w:fldChar w:fldCharType="separate"/>
            </w:r>
            <w:r w:rsidR="002B05A7" w:rsidRPr="00773C38">
              <w:rPr>
                <w:noProof/>
                <w:webHidden/>
              </w:rPr>
              <w:t>2</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78" w:history="1">
            <w:r w:rsidR="002B05A7" w:rsidRPr="00773C38">
              <w:rPr>
                <w:rStyle w:val="a9"/>
                <w:noProof/>
              </w:rPr>
              <w:t>1.3.</w:t>
            </w:r>
            <w:r w:rsidR="002B05A7" w:rsidRPr="00773C38">
              <w:rPr>
                <w:rFonts w:cstheme="minorBidi"/>
                <w:noProof/>
                <w:kern w:val="2"/>
                <w:sz w:val="21"/>
                <w:szCs w:val="22"/>
              </w:rPr>
              <w:tab/>
            </w:r>
            <w:r w:rsidR="002B05A7" w:rsidRPr="00773C38">
              <w:rPr>
                <w:rStyle w:val="a9"/>
                <w:noProof/>
              </w:rPr>
              <w:t>国内外概况</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78 \h </w:instrText>
            </w:r>
            <w:r w:rsidR="002B05A7" w:rsidRPr="00773C38">
              <w:rPr>
                <w:noProof/>
                <w:webHidden/>
              </w:rPr>
            </w:r>
            <w:r w:rsidR="002B05A7" w:rsidRPr="00773C38">
              <w:rPr>
                <w:noProof/>
                <w:webHidden/>
              </w:rPr>
              <w:fldChar w:fldCharType="separate"/>
            </w:r>
            <w:r w:rsidR="002B05A7" w:rsidRPr="00773C38">
              <w:rPr>
                <w:noProof/>
                <w:webHidden/>
              </w:rPr>
              <w:t>2</w:t>
            </w:r>
            <w:r w:rsidR="002B05A7" w:rsidRPr="00773C38">
              <w:rPr>
                <w:noProof/>
                <w:webHidden/>
              </w:rPr>
              <w:fldChar w:fldCharType="end"/>
            </w:r>
          </w:hyperlink>
        </w:p>
        <w:p w:rsidR="002B05A7" w:rsidRPr="00773C38" w:rsidRDefault="00954245">
          <w:pPr>
            <w:pStyle w:val="20"/>
            <w:tabs>
              <w:tab w:val="left" w:pos="395"/>
              <w:tab w:val="right" w:leader="dot" w:pos="8608"/>
            </w:tabs>
            <w:rPr>
              <w:rFonts w:cstheme="minorBidi"/>
              <w:bCs w:val="0"/>
              <w:noProof/>
              <w:sz w:val="21"/>
            </w:rPr>
          </w:pPr>
          <w:hyperlink w:anchor="_Toc326864279" w:history="1">
            <w:r w:rsidR="002B05A7" w:rsidRPr="00773C38">
              <w:rPr>
                <w:rStyle w:val="a9"/>
                <w:noProof/>
              </w:rPr>
              <w:t>2.</w:t>
            </w:r>
            <w:r w:rsidR="002B05A7" w:rsidRPr="00773C38">
              <w:rPr>
                <w:rFonts w:cstheme="minorBidi"/>
                <w:bCs w:val="0"/>
                <w:noProof/>
                <w:sz w:val="21"/>
              </w:rPr>
              <w:tab/>
            </w:r>
            <w:r w:rsidR="002B05A7" w:rsidRPr="00773C38">
              <w:rPr>
                <w:rStyle w:val="a9"/>
                <w:noProof/>
              </w:rPr>
              <w:t>接口设计方案的研究</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79 \h </w:instrText>
            </w:r>
            <w:r w:rsidR="002B05A7" w:rsidRPr="00773C38">
              <w:rPr>
                <w:noProof/>
                <w:webHidden/>
              </w:rPr>
            </w:r>
            <w:r w:rsidR="002B05A7" w:rsidRPr="00773C38">
              <w:rPr>
                <w:noProof/>
                <w:webHidden/>
              </w:rPr>
              <w:fldChar w:fldCharType="separate"/>
            </w:r>
            <w:r w:rsidR="002B05A7" w:rsidRPr="00773C38">
              <w:rPr>
                <w:noProof/>
                <w:webHidden/>
              </w:rPr>
              <w:t>5</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80" w:history="1">
            <w:r w:rsidR="002B05A7" w:rsidRPr="00773C38">
              <w:rPr>
                <w:rStyle w:val="a9"/>
                <w:noProof/>
              </w:rPr>
              <w:t>2.1.</w:t>
            </w:r>
            <w:r w:rsidR="002B05A7" w:rsidRPr="00773C38">
              <w:rPr>
                <w:rFonts w:cstheme="minorBidi"/>
                <w:noProof/>
                <w:kern w:val="2"/>
                <w:sz w:val="21"/>
                <w:szCs w:val="22"/>
              </w:rPr>
              <w:tab/>
            </w:r>
            <w:r w:rsidR="002B05A7" w:rsidRPr="00773C38">
              <w:rPr>
                <w:rStyle w:val="a9"/>
                <w:noProof/>
              </w:rPr>
              <w:t>CDMI</w:t>
            </w:r>
            <w:r w:rsidR="002B05A7" w:rsidRPr="00773C38">
              <w:rPr>
                <w:rStyle w:val="a9"/>
                <w:noProof/>
              </w:rPr>
              <w:t>的特点及相关规格和概念</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0 \h </w:instrText>
            </w:r>
            <w:r w:rsidR="002B05A7" w:rsidRPr="00773C38">
              <w:rPr>
                <w:noProof/>
                <w:webHidden/>
              </w:rPr>
            </w:r>
            <w:r w:rsidR="002B05A7" w:rsidRPr="00773C38">
              <w:rPr>
                <w:noProof/>
                <w:webHidden/>
              </w:rPr>
              <w:fldChar w:fldCharType="separate"/>
            </w:r>
            <w:r w:rsidR="002B05A7" w:rsidRPr="00773C38">
              <w:rPr>
                <w:noProof/>
                <w:webHidden/>
              </w:rPr>
              <w:t>5</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1" w:history="1">
            <w:r w:rsidR="002B05A7" w:rsidRPr="00773C38">
              <w:rPr>
                <w:rStyle w:val="a9"/>
                <w:noProof/>
              </w:rPr>
              <w:t>2.1.1.</w:t>
            </w:r>
            <w:r w:rsidR="002B05A7" w:rsidRPr="00773C38">
              <w:rPr>
                <w:rFonts w:cstheme="minorBidi"/>
                <w:noProof/>
                <w:sz w:val="21"/>
              </w:rPr>
              <w:tab/>
            </w:r>
            <w:r w:rsidR="002B05A7" w:rsidRPr="00773C38">
              <w:rPr>
                <w:rStyle w:val="a9"/>
                <w:noProof/>
              </w:rPr>
              <w:t>RESTful Web</w:t>
            </w:r>
            <w:r w:rsidR="002B05A7" w:rsidRPr="00773C38">
              <w:rPr>
                <w:rStyle w:val="a9"/>
                <w:noProof/>
              </w:rPr>
              <w:t>服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1 \h </w:instrText>
            </w:r>
            <w:r w:rsidR="002B05A7" w:rsidRPr="00773C38">
              <w:rPr>
                <w:noProof/>
                <w:webHidden/>
              </w:rPr>
            </w:r>
            <w:r w:rsidR="002B05A7" w:rsidRPr="00773C38">
              <w:rPr>
                <w:noProof/>
                <w:webHidden/>
              </w:rPr>
              <w:fldChar w:fldCharType="separate"/>
            </w:r>
            <w:r w:rsidR="002B05A7" w:rsidRPr="00773C38">
              <w:rPr>
                <w:noProof/>
                <w:webHidden/>
              </w:rPr>
              <w:t>5</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2" w:history="1">
            <w:r w:rsidR="002B05A7" w:rsidRPr="00773C38">
              <w:rPr>
                <w:rStyle w:val="a9"/>
                <w:noProof/>
              </w:rPr>
              <w:t>2.1.2.</w:t>
            </w:r>
            <w:r w:rsidR="002B05A7" w:rsidRPr="00773C38">
              <w:rPr>
                <w:rFonts w:cstheme="minorBidi"/>
                <w:noProof/>
                <w:sz w:val="21"/>
              </w:rPr>
              <w:tab/>
            </w:r>
            <w:r w:rsidR="002B05A7" w:rsidRPr="00773C38">
              <w:rPr>
                <w:rStyle w:val="a9"/>
                <w:noProof/>
              </w:rPr>
              <w:t>CDMI</w:t>
            </w:r>
            <w:r w:rsidR="002B05A7" w:rsidRPr="00773C38">
              <w:rPr>
                <w:rStyle w:val="a9"/>
                <w:noProof/>
              </w:rPr>
              <w:t>的对象类型及关系</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2 \h </w:instrText>
            </w:r>
            <w:r w:rsidR="002B05A7" w:rsidRPr="00773C38">
              <w:rPr>
                <w:noProof/>
                <w:webHidden/>
              </w:rPr>
            </w:r>
            <w:r w:rsidR="002B05A7" w:rsidRPr="00773C38">
              <w:rPr>
                <w:noProof/>
                <w:webHidden/>
              </w:rPr>
              <w:fldChar w:fldCharType="separate"/>
            </w:r>
            <w:r w:rsidR="002B05A7" w:rsidRPr="00773C38">
              <w:rPr>
                <w:noProof/>
                <w:webHidden/>
              </w:rPr>
              <w:t>8</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3" w:history="1">
            <w:r w:rsidR="002B05A7" w:rsidRPr="00773C38">
              <w:rPr>
                <w:rStyle w:val="a9"/>
                <w:noProof/>
              </w:rPr>
              <w:t>2.1.3.</w:t>
            </w:r>
            <w:r w:rsidR="002B05A7" w:rsidRPr="00773C38">
              <w:rPr>
                <w:rFonts w:cstheme="minorBidi"/>
                <w:noProof/>
                <w:sz w:val="21"/>
              </w:rPr>
              <w:tab/>
            </w:r>
            <w:r w:rsidR="002B05A7" w:rsidRPr="00773C38">
              <w:rPr>
                <w:rStyle w:val="a9"/>
                <w:noProof/>
              </w:rPr>
              <w:t>对象的引用</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3 \h </w:instrText>
            </w:r>
            <w:r w:rsidR="002B05A7" w:rsidRPr="00773C38">
              <w:rPr>
                <w:noProof/>
                <w:webHidden/>
              </w:rPr>
            </w:r>
            <w:r w:rsidR="002B05A7" w:rsidRPr="00773C38">
              <w:rPr>
                <w:noProof/>
                <w:webHidden/>
              </w:rPr>
              <w:fldChar w:fldCharType="separate"/>
            </w:r>
            <w:r w:rsidR="002B05A7" w:rsidRPr="00773C38">
              <w:rPr>
                <w:noProof/>
                <w:webHidden/>
              </w:rPr>
              <w:t>9</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4" w:history="1">
            <w:r w:rsidR="002B05A7" w:rsidRPr="00773C38">
              <w:rPr>
                <w:rStyle w:val="a9"/>
                <w:noProof/>
              </w:rPr>
              <w:t>2.1.4.</w:t>
            </w:r>
            <w:r w:rsidR="002B05A7" w:rsidRPr="00773C38">
              <w:rPr>
                <w:rFonts w:cstheme="minorBidi"/>
                <w:noProof/>
                <w:sz w:val="21"/>
              </w:rPr>
              <w:tab/>
            </w:r>
            <w:r w:rsidR="002B05A7" w:rsidRPr="00773C38">
              <w:rPr>
                <w:rStyle w:val="a9"/>
                <w:noProof/>
              </w:rPr>
              <w:t>对象</w:t>
            </w:r>
            <w:r w:rsidR="002B05A7" w:rsidRPr="00773C38">
              <w:rPr>
                <w:rStyle w:val="a9"/>
                <w:noProof/>
              </w:rPr>
              <w:t>ID</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4 \h </w:instrText>
            </w:r>
            <w:r w:rsidR="002B05A7" w:rsidRPr="00773C38">
              <w:rPr>
                <w:noProof/>
                <w:webHidden/>
              </w:rPr>
            </w:r>
            <w:r w:rsidR="002B05A7" w:rsidRPr="00773C38">
              <w:rPr>
                <w:noProof/>
                <w:webHidden/>
              </w:rPr>
              <w:fldChar w:fldCharType="separate"/>
            </w:r>
            <w:r w:rsidR="002B05A7" w:rsidRPr="00773C38">
              <w:rPr>
                <w:noProof/>
                <w:webHidden/>
              </w:rPr>
              <w:t>9</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5" w:history="1">
            <w:r w:rsidR="002B05A7" w:rsidRPr="00773C38">
              <w:rPr>
                <w:rStyle w:val="a9"/>
                <w:noProof/>
              </w:rPr>
              <w:t>2.1.5.</w:t>
            </w:r>
            <w:r w:rsidR="002B05A7" w:rsidRPr="00773C38">
              <w:rPr>
                <w:rFonts w:cstheme="minorBidi"/>
                <w:noProof/>
                <w:sz w:val="21"/>
              </w:rPr>
              <w:tab/>
            </w:r>
            <w:r w:rsidR="002B05A7" w:rsidRPr="00773C38">
              <w:rPr>
                <w:rStyle w:val="a9"/>
                <w:noProof/>
              </w:rPr>
              <w:t>NoSQL</w:t>
            </w:r>
            <w:r w:rsidR="002B05A7" w:rsidRPr="00773C38">
              <w:rPr>
                <w:rStyle w:val="a9"/>
                <w:noProof/>
              </w:rPr>
              <w:t>与</w:t>
            </w:r>
            <w:r w:rsidR="002B05A7" w:rsidRPr="00773C38">
              <w:rPr>
                <w:rStyle w:val="a9"/>
                <w:noProof/>
              </w:rPr>
              <w:t>Key-Value</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5 \h </w:instrText>
            </w:r>
            <w:r w:rsidR="002B05A7" w:rsidRPr="00773C38">
              <w:rPr>
                <w:noProof/>
                <w:webHidden/>
              </w:rPr>
            </w:r>
            <w:r w:rsidR="002B05A7" w:rsidRPr="00773C38">
              <w:rPr>
                <w:noProof/>
                <w:webHidden/>
              </w:rPr>
              <w:fldChar w:fldCharType="separate"/>
            </w:r>
            <w:r w:rsidR="002B05A7" w:rsidRPr="00773C38">
              <w:rPr>
                <w:noProof/>
                <w:webHidden/>
              </w:rPr>
              <w:t>9</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86" w:history="1">
            <w:r w:rsidR="002B05A7" w:rsidRPr="00773C38">
              <w:rPr>
                <w:rStyle w:val="a9"/>
                <w:noProof/>
              </w:rPr>
              <w:t>2.2.</w:t>
            </w:r>
            <w:r w:rsidR="002B05A7" w:rsidRPr="00773C38">
              <w:rPr>
                <w:rFonts w:cstheme="minorBidi"/>
                <w:noProof/>
                <w:kern w:val="2"/>
                <w:sz w:val="21"/>
                <w:szCs w:val="22"/>
              </w:rPr>
              <w:tab/>
            </w:r>
            <w:r w:rsidR="002B05A7" w:rsidRPr="00773C38">
              <w:rPr>
                <w:rStyle w:val="a9"/>
                <w:noProof/>
              </w:rPr>
              <w:t>接口实现的原理</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6 \h </w:instrText>
            </w:r>
            <w:r w:rsidR="002B05A7" w:rsidRPr="00773C38">
              <w:rPr>
                <w:noProof/>
                <w:webHidden/>
              </w:rPr>
            </w:r>
            <w:r w:rsidR="002B05A7" w:rsidRPr="00773C38">
              <w:rPr>
                <w:noProof/>
                <w:webHidden/>
              </w:rPr>
              <w:fldChar w:fldCharType="separate"/>
            </w:r>
            <w:r w:rsidR="002B05A7" w:rsidRPr="00773C38">
              <w:rPr>
                <w:noProof/>
                <w:webHidden/>
              </w:rPr>
              <w:t>10</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7" w:history="1">
            <w:r w:rsidR="002B05A7" w:rsidRPr="00773C38">
              <w:rPr>
                <w:rStyle w:val="a9"/>
                <w:noProof/>
              </w:rPr>
              <w:t>2.2.1.</w:t>
            </w:r>
            <w:r w:rsidR="002B05A7" w:rsidRPr="00773C38">
              <w:rPr>
                <w:rFonts w:cstheme="minorBidi"/>
                <w:noProof/>
                <w:sz w:val="21"/>
              </w:rPr>
              <w:tab/>
            </w:r>
            <w:r w:rsidR="002B05A7" w:rsidRPr="00773C38">
              <w:rPr>
                <w:rStyle w:val="a9"/>
                <w:noProof/>
              </w:rPr>
              <w:t>在数据库中存储树形结构</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7 \h </w:instrText>
            </w:r>
            <w:r w:rsidR="002B05A7" w:rsidRPr="00773C38">
              <w:rPr>
                <w:noProof/>
                <w:webHidden/>
              </w:rPr>
            </w:r>
            <w:r w:rsidR="002B05A7" w:rsidRPr="00773C38">
              <w:rPr>
                <w:noProof/>
                <w:webHidden/>
              </w:rPr>
              <w:fldChar w:fldCharType="separate"/>
            </w:r>
            <w:r w:rsidR="002B05A7" w:rsidRPr="00773C38">
              <w:rPr>
                <w:noProof/>
                <w:webHidden/>
              </w:rPr>
              <w:t>10</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8" w:history="1">
            <w:r w:rsidR="002B05A7" w:rsidRPr="00773C38">
              <w:rPr>
                <w:rStyle w:val="a9"/>
                <w:noProof/>
              </w:rPr>
              <w:t>2.2.2.</w:t>
            </w:r>
            <w:r w:rsidR="002B05A7" w:rsidRPr="00773C38">
              <w:rPr>
                <w:rFonts w:cstheme="minorBidi"/>
                <w:noProof/>
                <w:sz w:val="21"/>
              </w:rPr>
              <w:tab/>
            </w:r>
            <w:r w:rsidR="002B05A7" w:rsidRPr="00773C38">
              <w:rPr>
                <w:rStyle w:val="a9"/>
                <w:noProof/>
              </w:rPr>
              <w:t>通过对象</w:t>
            </w:r>
            <w:r w:rsidR="002B05A7" w:rsidRPr="00773C38">
              <w:rPr>
                <w:rStyle w:val="a9"/>
                <w:noProof/>
              </w:rPr>
              <w:t>ID</w:t>
            </w:r>
            <w:r w:rsidR="002B05A7" w:rsidRPr="00773C38">
              <w:rPr>
                <w:rStyle w:val="a9"/>
                <w:noProof/>
              </w:rPr>
              <w:t>访问对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8 \h </w:instrText>
            </w:r>
            <w:r w:rsidR="002B05A7" w:rsidRPr="00773C38">
              <w:rPr>
                <w:noProof/>
                <w:webHidden/>
              </w:rPr>
            </w:r>
            <w:r w:rsidR="002B05A7" w:rsidRPr="00773C38">
              <w:rPr>
                <w:noProof/>
                <w:webHidden/>
              </w:rPr>
              <w:fldChar w:fldCharType="separate"/>
            </w:r>
            <w:r w:rsidR="002B05A7" w:rsidRPr="00773C38">
              <w:rPr>
                <w:noProof/>
                <w:webHidden/>
              </w:rPr>
              <w:t>11</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89" w:history="1">
            <w:r w:rsidR="002B05A7" w:rsidRPr="00773C38">
              <w:rPr>
                <w:rStyle w:val="a9"/>
                <w:noProof/>
              </w:rPr>
              <w:t>2.2.3.</w:t>
            </w:r>
            <w:r w:rsidR="002B05A7" w:rsidRPr="00773C38">
              <w:rPr>
                <w:rFonts w:cstheme="minorBidi"/>
                <w:noProof/>
                <w:sz w:val="21"/>
              </w:rPr>
              <w:tab/>
            </w:r>
            <w:r w:rsidR="002B05A7" w:rsidRPr="00773C38">
              <w:rPr>
                <w:rStyle w:val="a9"/>
                <w:noProof/>
              </w:rPr>
              <w:t>Container</w:t>
            </w:r>
            <w:r w:rsidR="002B05A7" w:rsidRPr="00773C38">
              <w:rPr>
                <w:rStyle w:val="a9"/>
                <w:noProof/>
              </w:rPr>
              <w:t>间互相嵌套和包含子对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89 \h </w:instrText>
            </w:r>
            <w:r w:rsidR="002B05A7" w:rsidRPr="00773C38">
              <w:rPr>
                <w:noProof/>
                <w:webHidden/>
              </w:rPr>
            </w:r>
            <w:r w:rsidR="002B05A7" w:rsidRPr="00773C38">
              <w:rPr>
                <w:noProof/>
                <w:webHidden/>
              </w:rPr>
              <w:fldChar w:fldCharType="separate"/>
            </w:r>
            <w:r w:rsidR="002B05A7" w:rsidRPr="00773C38">
              <w:rPr>
                <w:noProof/>
                <w:webHidden/>
              </w:rPr>
              <w:t>12</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0" w:history="1">
            <w:r w:rsidR="002B05A7" w:rsidRPr="00773C38">
              <w:rPr>
                <w:rStyle w:val="a9"/>
                <w:noProof/>
              </w:rPr>
              <w:t>2.2.4.</w:t>
            </w:r>
            <w:r w:rsidR="002B05A7" w:rsidRPr="00773C38">
              <w:rPr>
                <w:rFonts w:cstheme="minorBidi"/>
                <w:noProof/>
                <w:sz w:val="21"/>
              </w:rPr>
              <w:tab/>
            </w:r>
            <w:r w:rsidR="002B05A7" w:rsidRPr="00773C38">
              <w:rPr>
                <w:rStyle w:val="a9"/>
                <w:noProof/>
              </w:rPr>
              <w:t>对云存储系统中的各个对象进行</w:t>
            </w:r>
            <w:r w:rsidR="002B05A7" w:rsidRPr="00773C38">
              <w:rPr>
                <w:rStyle w:val="a9"/>
                <w:noProof/>
              </w:rPr>
              <w:t>CRUD</w:t>
            </w:r>
            <w:r w:rsidR="002B05A7" w:rsidRPr="00773C38">
              <w:rPr>
                <w:rStyle w:val="a9"/>
                <w:noProof/>
              </w:rPr>
              <w:t>操作</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0 \h </w:instrText>
            </w:r>
            <w:r w:rsidR="002B05A7" w:rsidRPr="00773C38">
              <w:rPr>
                <w:noProof/>
                <w:webHidden/>
              </w:rPr>
            </w:r>
            <w:r w:rsidR="002B05A7" w:rsidRPr="00773C38">
              <w:rPr>
                <w:noProof/>
                <w:webHidden/>
              </w:rPr>
              <w:fldChar w:fldCharType="separate"/>
            </w:r>
            <w:r w:rsidR="002B05A7" w:rsidRPr="00773C38">
              <w:rPr>
                <w:noProof/>
                <w:webHidden/>
              </w:rPr>
              <w:t>13</w:t>
            </w:r>
            <w:r w:rsidR="002B05A7" w:rsidRPr="00773C38">
              <w:rPr>
                <w:noProof/>
                <w:webHidden/>
              </w:rPr>
              <w:fldChar w:fldCharType="end"/>
            </w:r>
          </w:hyperlink>
        </w:p>
        <w:p w:rsidR="002B05A7" w:rsidRPr="00773C38" w:rsidRDefault="00954245">
          <w:pPr>
            <w:pStyle w:val="20"/>
            <w:tabs>
              <w:tab w:val="left" w:pos="395"/>
              <w:tab w:val="right" w:leader="dot" w:pos="8608"/>
            </w:tabs>
            <w:rPr>
              <w:rFonts w:cstheme="minorBidi"/>
              <w:bCs w:val="0"/>
              <w:noProof/>
              <w:sz w:val="21"/>
            </w:rPr>
          </w:pPr>
          <w:hyperlink w:anchor="_Toc326864291" w:history="1">
            <w:r w:rsidR="002B05A7" w:rsidRPr="00773C38">
              <w:rPr>
                <w:rStyle w:val="a9"/>
                <w:noProof/>
              </w:rPr>
              <w:t>3.</w:t>
            </w:r>
            <w:r w:rsidR="002B05A7" w:rsidRPr="00773C38">
              <w:rPr>
                <w:rFonts w:cstheme="minorBidi"/>
                <w:bCs w:val="0"/>
                <w:noProof/>
                <w:sz w:val="21"/>
              </w:rPr>
              <w:tab/>
            </w:r>
            <w:r w:rsidR="002B05A7" w:rsidRPr="00773C38">
              <w:rPr>
                <w:rStyle w:val="a9"/>
                <w:noProof/>
              </w:rPr>
              <w:t>接口的设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1 \h </w:instrText>
            </w:r>
            <w:r w:rsidR="002B05A7" w:rsidRPr="00773C38">
              <w:rPr>
                <w:noProof/>
                <w:webHidden/>
              </w:rPr>
            </w:r>
            <w:r w:rsidR="002B05A7" w:rsidRPr="00773C38">
              <w:rPr>
                <w:noProof/>
                <w:webHidden/>
              </w:rPr>
              <w:fldChar w:fldCharType="separate"/>
            </w:r>
            <w:r w:rsidR="002B05A7" w:rsidRPr="00773C38">
              <w:rPr>
                <w:noProof/>
                <w:webHidden/>
              </w:rPr>
              <w:t>14</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92" w:history="1">
            <w:r w:rsidR="002B05A7" w:rsidRPr="00773C38">
              <w:rPr>
                <w:rStyle w:val="a9"/>
                <w:noProof/>
              </w:rPr>
              <w:t>3.1.</w:t>
            </w:r>
            <w:r w:rsidR="002B05A7" w:rsidRPr="00773C38">
              <w:rPr>
                <w:rFonts w:cstheme="minorBidi"/>
                <w:noProof/>
                <w:kern w:val="2"/>
                <w:sz w:val="21"/>
                <w:szCs w:val="22"/>
              </w:rPr>
              <w:tab/>
            </w:r>
            <w:r w:rsidR="002B05A7" w:rsidRPr="00773C38">
              <w:rPr>
                <w:rStyle w:val="a9"/>
                <w:noProof/>
              </w:rPr>
              <w:t>对象的设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2 \h </w:instrText>
            </w:r>
            <w:r w:rsidR="002B05A7" w:rsidRPr="00773C38">
              <w:rPr>
                <w:noProof/>
                <w:webHidden/>
              </w:rPr>
            </w:r>
            <w:r w:rsidR="002B05A7" w:rsidRPr="00773C38">
              <w:rPr>
                <w:noProof/>
                <w:webHidden/>
              </w:rPr>
              <w:fldChar w:fldCharType="separate"/>
            </w:r>
            <w:r w:rsidR="002B05A7" w:rsidRPr="00773C38">
              <w:rPr>
                <w:noProof/>
                <w:webHidden/>
              </w:rPr>
              <w:t>14</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3" w:history="1">
            <w:r w:rsidR="002B05A7" w:rsidRPr="00773C38">
              <w:rPr>
                <w:rStyle w:val="a9"/>
                <w:noProof/>
              </w:rPr>
              <w:t>3.1.1.</w:t>
            </w:r>
            <w:r w:rsidR="002B05A7" w:rsidRPr="00773C38">
              <w:rPr>
                <w:rFonts w:cstheme="minorBidi"/>
                <w:noProof/>
                <w:sz w:val="21"/>
              </w:rPr>
              <w:tab/>
            </w:r>
            <w:r w:rsidR="002B05A7" w:rsidRPr="00773C38">
              <w:rPr>
                <w:rStyle w:val="a9"/>
                <w:noProof/>
              </w:rPr>
              <w:t>Dataobject</w:t>
            </w:r>
            <w:r w:rsidR="002B05A7" w:rsidRPr="00773C38">
              <w:rPr>
                <w:rStyle w:val="a9"/>
                <w:noProof/>
              </w:rPr>
              <w:t>对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3 \h </w:instrText>
            </w:r>
            <w:r w:rsidR="002B05A7" w:rsidRPr="00773C38">
              <w:rPr>
                <w:noProof/>
                <w:webHidden/>
              </w:rPr>
            </w:r>
            <w:r w:rsidR="002B05A7" w:rsidRPr="00773C38">
              <w:rPr>
                <w:noProof/>
                <w:webHidden/>
              </w:rPr>
              <w:fldChar w:fldCharType="separate"/>
            </w:r>
            <w:r w:rsidR="002B05A7" w:rsidRPr="00773C38">
              <w:rPr>
                <w:noProof/>
                <w:webHidden/>
              </w:rPr>
              <w:t>14</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4" w:history="1">
            <w:r w:rsidR="002B05A7" w:rsidRPr="00773C38">
              <w:rPr>
                <w:rStyle w:val="a9"/>
                <w:noProof/>
              </w:rPr>
              <w:t>3.1.2.</w:t>
            </w:r>
            <w:r w:rsidR="002B05A7" w:rsidRPr="00773C38">
              <w:rPr>
                <w:rFonts w:cstheme="minorBidi"/>
                <w:noProof/>
                <w:sz w:val="21"/>
              </w:rPr>
              <w:tab/>
            </w:r>
            <w:r w:rsidR="002B05A7" w:rsidRPr="00773C38">
              <w:rPr>
                <w:rStyle w:val="a9"/>
                <w:noProof/>
              </w:rPr>
              <w:t>Container</w:t>
            </w:r>
            <w:r w:rsidR="002B05A7" w:rsidRPr="00773C38">
              <w:rPr>
                <w:rStyle w:val="a9"/>
                <w:noProof/>
              </w:rPr>
              <w:t>对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4 \h </w:instrText>
            </w:r>
            <w:r w:rsidR="002B05A7" w:rsidRPr="00773C38">
              <w:rPr>
                <w:noProof/>
                <w:webHidden/>
              </w:rPr>
            </w:r>
            <w:r w:rsidR="002B05A7" w:rsidRPr="00773C38">
              <w:rPr>
                <w:noProof/>
                <w:webHidden/>
              </w:rPr>
              <w:fldChar w:fldCharType="separate"/>
            </w:r>
            <w:r w:rsidR="002B05A7" w:rsidRPr="00773C38">
              <w:rPr>
                <w:noProof/>
                <w:webHidden/>
              </w:rPr>
              <w:t>30</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5" w:history="1">
            <w:r w:rsidR="002B05A7" w:rsidRPr="00773C38">
              <w:rPr>
                <w:rStyle w:val="a9"/>
                <w:noProof/>
              </w:rPr>
              <w:t>3.1.3.</w:t>
            </w:r>
            <w:r w:rsidR="002B05A7" w:rsidRPr="00773C38">
              <w:rPr>
                <w:rFonts w:cstheme="minorBidi"/>
                <w:noProof/>
                <w:sz w:val="21"/>
              </w:rPr>
              <w:tab/>
            </w:r>
            <w:r w:rsidR="002B05A7" w:rsidRPr="00773C38">
              <w:rPr>
                <w:rStyle w:val="a9"/>
                <w:noProof/>
              </w:rPr>
              <w:t>Reference</w:t>
            </w:r>
            <w:r w:rsidR="002B05A7" w:rsidRPr="00773C38">
              <w:rPr>
                <w:rStyle w:val="a9"/>
                <w:noProof/>
              </w:rPr>
              <w:t>对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5 \h </w:instrText>
            </w:r>
            <w:r w:rsidR="002B05A7" w:rsidRPr="00773C38">
              <w:rPr>
                <w:noProof/>
                <w:webHidden/>
              </w:rPr>
            </w:r>
            <w:r w:rsidR="002B05A7" w:rsidRPr="00773C38">
              <w:rPr>
                <w:noProof/>
                <w:webHidden/>
              </w:rPr>
              <w:fldChar w:fldCharType="separate"/>
            </w:r>
            <w:r w:rsidR="002B05A7" w:rsidRPr="00773C38">
              <w:rPr>
                <w:noProof/>
                <w:webHidden/>
              </w:rPr>
              <w:t>45</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296" w:history="1">
            <w:r w:rsidR="002B05A7" w:rsidRPr="00773C38">
              <w:rPr>
                <w:rStyle w:val="a9"/>
                <w:noProof/>
              </w:rPr>
              <w:t>3.2.</w:t>
            </w:r>
            <w:r w:rsidR="002B05A7" w:rsidRPr="00773C38">
              <w:rPr>
                <w:rFonts w:cstheme="minorBidi"/>
                <w:noProof/>
                <w:kern w:val="2"/>
                <w:sz w:val="21"/>
                <w:szCs w:val="22"/>
              </w:rPr>
              <w:tab/>
            </w:r>
            <w:r w:rsidR="002B05A7" w:rsidRPr="00773C38">
              <w:rPr>
                <w:rStyle w:val="a9"/>
                <w:noProof/>
              </w:rPr>
              <w:t>数据模型的设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6 \h </w:instrText>
            </w:r>
            <w:r w:rsidR="002B05A7" w:rsidRPr="00773C38">
              <w:rPr>
                <w:noProof/>
                <w:webHidden/>
              </w:rPr>
            </w:r>
            <w:r w:rsidR="002B05A7" w:rsidRPr="00773C38">
              <w:rPr>
                <w:noProof/>
                <w:webHidden/>
              </w:rPr>
              <w:fldChar w:fldCharType="separate"/>
            </w:r>
            <w:r w:rsidR="002B05A7" w:rsidRPr="00773C38">
              <w:rPr>
                <w:noProof/>
                <w:webHidden/>
              </w:rPr>
              <w:t>45</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7" w:history="1">
            <w:r w:rsidR="002B05A7" w:rsidRPr="00773C38">
              <w:rPr>
                <w:rStyle w:val="a9"/>
                <w:noProof/>
              </w:rPr>
              <w:t>3.2.1.</w:t>
            </w:r>
            <w:r w:rsidR="002B05A7" w:rsidRPr="00773C38">
              <w:rPr>
                <w:rFonts w:cstheme="minorBidi"/>
                <w:noProof/>
                <w:sz w:val="21"/>
              </w:rPr>
              <w:tab/>
            </w:r>
            <w:r w:rsidR="002B05A7" w:rsidRPr="00773C38">
              <w:rPr>
                <w:rStyle w:val="a9"/>
                <w:noProof/>
              </w:rPr>
              <w:t>Item</w:t>
            </w:r>
            <w:r w:rsidR="002B05A7" w:rsidRPr="00773C38">
              <w:rPr>
                <w:rStyle w:val="a9"/>
                <w:noProof/>
              </w:rPr>
              <w:t>数据模型</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7 \h </w:instrText>
            </w:r>
            <w:r w:rsidR="002B05A7" w:rsidRPr="00773C38">
              <w:rPr>
                <w:noProof/>
                <w:webHidden/>
              </w:rPr>
            </w:r>
            <w:r w:rsidR="002B05A7" w:rsidRPr="00773C38">
              <w:rPr>
                <w:noProof/>
                <w:webHidden/>
              </w:rPr>
              <w:fldChar w:fldCharType="separate"/>
            </w:r>
            <w:r w:rsidR="002B05A7" w:rsidRPr="00773C38">
              <w:rPr>
                <w:noProof/>
                <w:webHidden/>
              </w:rPr>
              <w:t>46</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8" w:history="1">
            <w:r w:rsidR="002B05A7" w:rsidRPr="00773C38">
              <w:rPr>
                <w:rStyle w:val="a9"/>
                <w:noProof/>
              </w:rPr>
              <w:t>3.2.2.</w:t>
            </w:r>
            <w:r w:rsidR="002B05A7" w:rsidRPr="00773C38">
              <w:rPr>
                <w:rFonts w:cstheme="minorBidi"/>
                <w:noProof/>
                <w:sz w:val="21"/>
              </w:rPr>
              <w:tab/>
            </w:r>
            <w:r w:rsidR="002B05A7" w:rsidRPr="00773C38">
              <w:rPr>
                <w:rStyle w:val="a9"/>
                <w:noProof/>
              </w:rPr>
              <w:t>Dataobject</w:t>
            </w:r>
            <w:r w:rsidR="002B05A7" w:rsidRPr="00773C38">
              <w:rPr>
                <w:rStyle w:val="a9"/>
                <w:noProof/>
              </w:rPr>
              <w:t>数据模型</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8 \h </w:instrText>
            </w:r>
            <w:r w:rsidR="002B05A7" w:rsidRPr="00773C38">
              <w:rPr>
                <w:noProof/>
                <w:webHidden/>
              </w:rPr>
            </w:r>
            <w:r w:rsidR="002B05A7" w:rsidRPr="00773C38">
              <w:rPr>
                <w:noProof/>
                <w:webHidden/>
              </w:rPr>
              <w:fldChar w:fldCharType="separate"/>
            </w:r>
            <w:r w:rsidR="002B05A7" w:rsidRPr="00773C38">
              <w:rPr>
                <w:noProof/>
                <w:webHidden/>
              </w:rPr>
              <w:t>47</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299" w:history="1">
            <w:r w:rsidR="002B05A7" w:rsidRPr="00773C38">
              <w:rPr>
                <w:rStyle w:val="a9"/>
                <w:noProof/>
              </w:rPr>
              <w:t>3.2.3.</w:t>
            </w:r>
            <w:r w:rsidR="002B05A7" w:rsidRPr="00773C38">
              <w:rPr>
                <w:rFonts w:cstheme="minorBidi"/>
                <w:noProof/>
                <w:sz w:val="21"/>
              </w:rPr>
              <w:tab/>
            </w:r>
            <w:r w:rsidR="002B05A7" w:rsidRPr="00773C38">
              <w:rPr>
                <w:rStyle w:val="a9"/>
                <w:noProof/>
              </w:rPr>
              <w:t>Container</w:t>
            </w:r>
            <w:r w:rsidR="002B05A7" w:rsidRPr="00773C38">
              <w:rPr>
                <w:rStyle w:val="a9"/>
                <w:noProof/>
              </w:rPr>
              <w:t>数据模型</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299 \h </w:instrText>
            </w:r>
            <w:r w:rsidR="002B05A7" w:rsidRPr="00773C38">
              <w:rPr>
                <w:noProof/>
                <w:webHidden/>
              </w:rPr>
            </w:r>
            <w:r w:rsidR="002B05A7" w:rsidRPr="00773C38">
              <w:rPr>
                <w:noProof/>
                <w:webHidden/>
              </w:rPr>
              <w:fldChar w:fldCharType="separate"/>
            </w:r>
            <w:r w:rsidR="002B05A7" w:rsidRPr="00773C38">
              <w:rPr>
                <w:noProof/>
                <w:webHidden/>
              </w:rPr>
              <w:t>47</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300" w:history="1">
            <w:r w:rsidR="002B05A7" w:rsidRPr="00773C38">
              <w:rPr>
                <w:rStyle w:val="a9"/>
                <w:noProof/>
              </w:rPr>
              <w:t>3.2.4.</w:t>
            </w:r>
            <w:r w:rsidR="002B05A7" w:rsidRPr="00773C38">
              <w:rPr>
                <w:rFonts w:cstheme="minorBidi"/>
                <w:noProof/>
                <w:sz w:val="21"/>
              </w:rPr>
              <w:tab/>
            </w:r>
            <w:r w:rsidR="002B05A7" w:rsidRPr="00773C38">
              <w:rPr>
                <w:rStyle w:val="a9"/>
                <w:noProof/>
              </w:rPr>
              <w:t>Reference</w:t>
            </w:r>
            <w:r w:rsidR="002B05A7" w:rsidRPr="00773C38">
              <w:rPr>
                <w:rStyle w:val="a9"/>
                <w:noProof/>
              </w:rPr>
              <w:t>数据模型</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0 \h </w:instrText>
            </w:r>
            <w:r w:rsidR="002B05A7" w:rsidRPr="00773C38">
              <w:rPr>
                <w:noProof/>
                <w:webHidden/>
              </w:rPr>
            </w:r>
            <w:r w:rsidR="002B05A7" w:rsidRPr="00773C38">
              <w:rPr>
                <w:noProof/>
                <w:webHidden/>
              </w:rPr>
              <w:fldChar w:fldCharType="separate"/>
            </w:r>
            <w:r w:rsidR="002B05A7" w:rsidRPr="00773C38">
              <w:rPr>
                <w:noProof/>
                <w:webHidden/>
              </w:rPr>
              <w:t>48</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01" w:history="1">
            <w:r w:rsidR="002B05A7" w:rsidRPr="00773C38">
              <w:rPr>
                <w:rStyle w:val="a9"/>
                <w:noProof/>
              </w:rPr>
              <w:t>3.3.</w:t>
            </w:r>
            <w:r w:rsidR="002B05A7" w:rsidRPr="00773C38">
              <w:rPr>
                <w:rFonts w:cstheme="minorBidi"/>
                <w:noProof/>
                <w:kern w:val="2"/>
                <w:sz w:val="21"/>
                <w:szCs w:val="22"/>
              </w:rPr>
              <w:tab/>
            </w:r>
            <w:r w:rsidR="002B05A7" w:rsidRPr="00773C38">
              <w:rPr>
                <w:rStyle w:val="a9"/>
                <w:noProof/>
              </w:rPr>
              <w:t>URI</w:t>
            </w:r>
            <w:r w:rsidR="002B05A7" w:rsidRPr="00773C38">
              <w:rPr>
                <w:rStyle w:val="a9"/>
                <w:noProof/>
              </w:rPr>
              <w:t>路径部分格式的设计</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1 \h </w:instrText>
            </w:r>
            <w:r w:rsidR="002B05A7" w:rsidRPr="00773C38">
              <w:rPr>
                <w:noProof/>
                <w:webHidden/>
              </w:rPr>
            </w:r>
            <w:r w:rsidR="002B05A7" w:rsidRPr="00773C38">
              <w:rPr>
                <w:noProof/>
                <w:webHidden/>
              </w:rPr>
              <w:fldChar w:fldCharType="separate"/>
            </w:r>
            <w:r w:rsidR="002B05A7" w:rsidRPr="00773C38">
              <w:rPr>
                <w:noProof/>
                <w:webHidden/>
              </w:rPr>
              <w:t>49</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302" w:history="1">
            <w:r w:rsidR="002B05A7" w:rsidRPr="00773C38">
              <w:rPr>
                <w:rStyle w:val="a9"/>
                <w:noProof/>
              </w:rPr>
              <w:t>3.3.1.</w:t>
            </w:r>
            <w:r w:rsidR="002B05A7" w:rsidRPr="00773C38">
              <w:rPr>
                <w:rFonts w:cstheme="minorBidi"/>
                <w:noProof/>
                <w:sz w:val="21"/>
              </w:rPr>
              <w:tab/>
            </w:r>
            <w:r w:rsidR="002B05A7" w:rsidRPr="00773C38">
              <w:rPr>
                <w:rStyle w:val="a9"/>
                <w:noProof/>
              </w:rPr>
              <w:t>有效字符</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2 \h </w:instrText>
            </w:r>
            <w:r w:rsidR="002B05A7" w:rsidRPr="00773C38">
              <w:rPr>
                <w:noProof/>
                <w:webHidden/>
              </w:rPr>
            </w:r>
            <w:r w:rsidR="002B05A7" w:rsidRPr="00773C38">
              <w:rPr>
                <w:noProof/>
                <w:webHidden/>
              </w:rPr>
              <w:fldChar w:fldCharType="separate"/>
            </w:r>
            <w:r w:rsidR="002B05A7" w:rsidRPr="00773C38">
              <w:rPr>
                <w:noProof/>
                <w:webHidden/>
              </w:rPr>
              <w:t>49</w:t>
            </w:r>
            <w:r w:rsidR="002B05A7" w:rsidRPr="00773C38">
              <w:rPr>
                <w:noProof/>
                <w:webHidden/>
              </w:rPr>
              <w:fldChar w:fldCharType="end"/>
            </w:r>
          </w:hyperlink>
        </w:p>
        <w:p w:rsidR="002B05A7" w:rsidRPr="00773C38" w:rsidRDefault="00954245">
          <w:pPr>
            <w:pStyle w:val="40"/>
            <w:tabs>
              <w:tab w:val="left" w:pos="765"/>
              <w:tab w:val="right" w:leader="dot" w:pos="8608"/>
            </w:tabs>
            <w:rPr>
              <w:rFonts w:cstheme="minorBidi"/>
              <w:noProof/>
              <w:sz w:val="21"/>
            </w:rPr>
          </w:pPr>
          <w:hyperlink w:anchor="_Toc326864303" w:history="1">
            <w:r w:rsidR="002B05A7" w:rsidRPr="00773C38">
              <w:rPr>
                <w:rStyle w:val="a9"/>
                <w:noProof/>
              </w:rPr>
              <w:t>3.3.2.</w:t>
            </w:r>
            <w:r w:rsidR="002B05A7" w:rsidRPr="00773C38">
              <w:rPr>
                <w:rFonts w:cstheme="minorBidi"/>
                <w:noProof/>
                <w:sz w:val="21"/>
              </w:rPr>
              <w:tab/>
            </w:r>
            <w:r w:rsidR="002B05A7" w:rsidRPr="00773C38">
              <w:rPr>
                <w:rStyle w:val="a9"/>
                <w:noProof/>
              </w:rPr>
              <w:t>Dataobject</w:t>
            </w:r>
            <w:r w:rsidR="002B05A7" w:rsidRPr="00773C38">
              <w:rPr>
                <w:rStyle w:val="a9"/>
                <w:noProof/>
              </w:rPr>
              <w:t>对象名中格式名的问题</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3 \h </w:instrText>
            </w:r>
            <w:r w:rsidR="002B05A7" w:rsidRPr="00773C38">
              <w:rPr>
                <w:noProof/>
                <w:webHidden/>
              </w:rPr>
            </w:r>
            <w:r w:rsidR="002B05A7" w:rsidRPr="00773C38">
              <w:rPr>
                <w:noProof/>
                <w:webHidden/>
              </w:rPr>
              <w:fldChar w:fldCharType="separate"/>
            </w:r>
            <w:r w:rsidR="002B05A7" w:rsidRPr="00773C38">
              <w:rPr>
                <w:noProof/>
                <w:webHidden/>
              </w:rPr>
              <w:t>50</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04" w:history="1">
            <w:r w:rsidR="002B05A7" w:rsidRPr="00773C38">
              <w:rPr>
                <w:rStyle w:val="a9"/>
                <w:noProof/>
              </w:rPr>
              <w:t>3.4.</w:t>
            </w:r>
            <w:r w:rsidR="002B05A7" w:rsidRPr="00773C38">
              <w:rPr>
                <w:rFonts w:cstheme="minorBidi"/>
                <w:noProof/>
                <w:kern w:val="2"/>
                <w:sz w:val="21"/>
                <w:szCs w:val="22"/>
              </w:rPr>
              <w:tab/>
            </w:r>
            <w:r w:rsidR="002B05A7" w:rsidRPr="00773C38">
              <w:rPr>
                <w:rStyle w:val="a9"/>
                <w:noProof/>
              </w:rPr>
              <w:t>当前</w:t>
            </w:r>
            <w:r w:rsidR="002B05A7" w:rsidRPr="00773C38">
              <w:rPr>
                <w:rStyle w:val="a9"/>
                <w:noProof/>
              </w:rPr>
              <w:t>URI</w:t>
            </w:r>
            <w:r w:rsidR="002B05A7" w:rsidRPr="00773C38">
              <w:rPr>
                <w:rStyle w:val="a9"/>
                <w:noProof/>
              </w:rPr>
              <w:t>能否执行请求的操作的问题</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4 \h </w:instrText>
            </w:r>
            <w:r w:rsidR="002B05A7" w:rsidRPr="00773C38">
              <w:rPr>
                <w:noProof/>
                <w:webHidden/>
              </w:rPr>
            </w:r>
            <w:r w:rsidR="002B05A7" w:rsidRPr="00773C38">
              <w:rPr>
                <w:noProof/>
                <w:webHidden/>
              </w:rPr>
              <w:fldChar w:fldCharType="separate"/>
            </w:r>
            <w:r w:rsidR="002B05A7" w:rsidRPr="00773C38">
              <w:rPr>
                <w:noProof/>
                <w:webHidden/>
              </w:rPr>
              <w:t>51</w:t>
            </w:r>
            <w:r w:rsidR="002B05A7" w:rsidRPr="00773C38">
              <w:rPr>
                <w:noProof/>
                <w:webHidden/>
              </w:rPr>
              <w:fldChar w:fldCharType="end"/>
            </w:r>
          </w:hyperlink>
        </w:p>
        <w:p w:rsidR="002B05A7" w:rsidRPr="00773C38" w:rsidRDefault="00954245">
          <w:pPr>
            <w:pStyle w:val="20"/>
            <w:tabs>
              <w:tab w:val="left" w:pos="395"/>
              <w:tab w:val="right" w:leader="dot" w:pos="8608"/>
            </w:tabs>
            <w:rPr>
              <w:rFonts w:cstheme="minorBidi"/>
              <w:bCs w:val="0"/>
              <w:noProof/>
              <w:sz w:val="21"/>
            </w:rPr>
          </w:pPr>
          <w:hyperlink w:anchor="_Toc326864305" w:history="1">
            <w:r w:rsidR="002B05A7" w:rsidRPr="00773C38">
              <w:rPr>
                <w:rStyle w:val="a9"/>
                <w:noProof/>
              </w:rPr>
              <w:t>4.</w:t>
            </w:r>
            <w:r w:rsidR="002B05A7" w:rsidRPr="00773C38">
              <w:rPr>
                <w:rFonts w:cstheme="minorBidi"/>
                <w:bCs w:val="0"/>
                <w:noProof/>
                <w:sz w:val="21"/>
              </w:rPr>
              <w:tab/>
            </w:r>
            <w:r w:rsidR="002B05A7" w:rsidRPr="00773C38">
              <w:rPr>
                <w:rStyle w:val="a9"/>
                <w:noProof/>
              </w:rPr>
              <w:t>接口的实现</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5 \h </w:instrText>
            </w:r>
            <w:r w:rsidR="002B05A7" w:rsidRPr="00773C38">
              <w:rPr>
                <w:noProof/>
                <w:webHidden/>
              </w:rPr>
            </w:r>
            <w:r w:rsidR="002B05A7" w:rsidRPr="00773C38">
              <w:rPr>
                <w:noProof/>
                <w:webHidden/>
              </w:rPr>
              <w:fldChar w:fldCharType="separate"/>
            </w:r>
            <w:r w:rsidR="002B05A7" w:rsidRPr="00773C38">
              <w:rPr>
                <w:noProof/>
                <w:webHidden/>
              </w:rPr>
              <w:t>52</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06" w:history="1">
            <w:r w:rsidR="002B05A7" w:rsidRPr="00773C38">
              <w:rPr>
                <w:rStyle w:val="a9"/>
                <w:noProof/>
              </w:rPr>
              <w:t>4.1.</w:t>
            </w:r>
            <w:r w:rsidR="002B05A7" w:rsidRPr="00773C38">
              <w:rPr>
                <w:rFonts w:cstheme="minorBidi"/>
                <w:noProof/>
                <w:kern w:val="2"/>
                <w:sz w:val="21"/>
                <w:szCs w:val="22"/>
              </w:rPr>
              <w:tab/>
            </w:r>
            <w:r w:rsidR="002B05A7" w:rsidRPr="00773C38">
              <w:rPr>
                <w:rStyle w:val="a9"/>
                <w:noProof/>
              </w:rPr>
              <w:t>接口开发环境</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6 \h </w:instrText>
            </w:r>
            <w:r w:rsidR="002B05A7" w:rsidRPr="00773C38">
              <w:rPr>
                <w:noProof/>
                <w:webHidden/>
              </w:rPr>
            </w:r>
            <w:r w:rsidR="002B05A7" w:rsidRPr="00773C38">
              <w:rPr>
                <w:noProof/>
                <w:webHidden/>
              </w:rPr>
              <w:fldChar w:fldCharType="separate"/>
            </w:r>
            <w:r w:rsidR="002B05A7" w:rsidRPr="00773C38">
              <w:rPr>
                <w:noProof/>
                <w:webHidden/>
              </w:rPr>
              <w:t>52</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07" w:history="1">
            <w:r w:rsidR="002B05A7" w:rsidRPr="00773C38">
              <w:rPr>
                <w:rStyle w:val="a9"/>
                <w:noProof/>
              </w:rPr>
              <w:t>4.2.</w:t>
            </w:r>
            <w:r w:rsidR="002B05A7" w:rsidRPr="00773C38">
              <w:rPr>
                <w:rFonts w:cstheme="minorBidi"/>
                <w:noProof/>
                <w:kern w:val="2"/>
                <w:sz w:val="21"/>
                <w:szCs w:val="22"/>
              </w:rPr>
              <w:tab/>
            </w:r>
            <w:r w:rsidR="002B05A7" w:rsidRPr="00773C38">
              <w:rPr>
                <w:rStyle w:val="a9"/>
                <w:noProof/>
              </w:rPr>
              <w:t>在数据库中存储树形结构的实现</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7 \h </w:instrText>
            </w:r>
            <w:r w:rsidR="002B05A7" w:rsidRPr="00773C38">
              <w:rPr>
                <w:noProof/>
                <w:webHidden/>
              </w:rPr>
            </w:r>
            <w:r w:rsidR="002B05A7" w:rsidRPr="00773C38">
              <w:rPr>
                <w:noProof/>
                <w:webHidden/>
              </w:rPr>
              <w:fldChar w:fldCharType="separate"/>
            </w:r>
            <w:r w:rsidR="002B05A7" w:rsidRPr="00773C38">
              <w:rPr>
                <w:noProof/>
                <w:webHidden/>
              </w:rPr>
              <w:t>56</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08" w:history="1">
            <w:r w:rsidR="002B05A7" w:rsidRPr="00773C38">
              <w:rPr>
                <w:rStyle w:val="a9"/>
                <w:noProof/>
              </w:rPr>
              <w:t>4.3.</w:t>
            </w:r>
            <w:r w:rsidR="002B05A7" w:rsidRPr="00773C38">
              <w:rPr>
                <w:rFonts w:cstheme="minorBidi"/>
                <w:noProof/>
                <w:kern w:val="2"/>
                <w:sz w:val="21"/>
                <w:szCs w:val="22"/>
              </w:rPr>
              <w:tab/>
            </w:r>
            <w:r w:rsidR="002B05A7" w:rsidRPr="00773C38">
              <w:rPr>
                <w:rStyle w:val="a9"/>
                <w:noProof/>
              </w:rPr>
              <w:t>对象</w:t>
            </w:r>
            <w:r w:rsidR="002B05A7" w:rsidRPr="00773C38">
              <w:rPr>
                <w:rStyle w:val="a9"/>
                <w:noProof/>
              </w:rPr>
              <w:t>ID</w:t>
            </w:r>
            <w:r w:rsidR="002B05A7" w:rsidRPr="00773C38">
              <w:rPr>
                <w:rStyle w:val="a9"/>
                <w:noProof/>
              </w:rPr>
              <w:t>的实现</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8 \h </w:instrText>
            </w:r>
            <w:r w:rsidR="002B05A7" w:rsidRPr="00773C38">
              <w:rPr>
                <w:noProof/>
                <w:webHidden/>
              </w:rPr>
            </w:r>
            <w:r w:rsidR="002B05A7" w:rsidRPr="00773C38">
              <w:rPr>
                <w:noProof/>
                <w:webHidden/>
              </w:rPr>
              <w:fldChar w:fldCharType="separate"/>
            </w:r>
            <w:r w:rsidR="002B05A7" w:rsidRPr="00773C38">
              <w:rPr>
                <w:noProof/>
                <w:webHidden/>
              </w:rPr>
              <w:t>56</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09" w:history="1">
            <w:r w:rsidR="002B05A7" w:rsidRPr="00773C38">
              <w:rPr>
                <w:rStyle w:val="a9"/>
                <w:noProof/>
              </w:rPr>
              <w:t>4.4.</w:t>
            </w:r>
            <w:r w:rsidR="002B05A7" w:rsidRPr="00773C38">
              <w:rPr>
                <w:rFonts w:cstheme="minorBidi"/>
                <w:noProof/>
                <w:kern w:val="2"/>
                <w:sz w:val="21"/>
                <w:szCs w:val="22"/>
              </w:rPr>
              <w:tab/>
            </w:r>
            <w:r w:rsidR="002B05A7" w:rsidRPr="00773C38">
              <w:rPr>
                <w:rStyle w:val="a9"/>
                <w:noProof/>
              </w:rPr>
              <w:t>4</w:t>
            </w:r>
            <w:r w:rsidR="002B05A7" w:rsidRPr="00773C38">
              <w:rPr>
                <w:rStyle w:val="a9"/>
                <w:noProof/>
              </w:rPr>
              <w:t>个主要处理模块</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09 \h </w:instrText>
            </w:r>
            <w:r w:rsidR="002B05A7" w:rsidRPr="00773C38">
              <w:rPr>
                <w:noProof/>
                <w:webHidden/>
              </w:rPr>
            </w:r>
            <w:r w:rsidR="002B05A7" w:rsidRPr="00773C38">
              <w:rPr>
                <w:noProof/>
                <w:webHidden/>
              </w:rPr>
              <w:fldChar w:fldCharType="separate"/>
            </w:r>
            <w:r w:rsidR="002B05A7" w:rsidRPr="00773C38">
              <w:rPr>
                <w:noProof/>
                <w:webHidden/>
              </w:rPr>
              <w:t>56</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10" w:history="1">
            <w:r w:rsidR="002B05A7" w:rsidRPr="00773C38">
              <w:rPr>
                <w:rStyle w:val="a9"/>
                <w:noProof/>
              </w:rPr>
              <w:t>4.5.</w:t>
            </w:r>
            <w:r w:rsidR="002B05A7" w:rsidRPr="00773C38">
              <w:rPr>
                <w:rFonts w:cstheme="minorBidi"/>
                <w:noProof/>
                <w:kern w:val="2"/>
                <w:sz w:val="21"/>
                <w:szCs w:val="22"/>
              </w:rPr>
              <w:tab/>
            </w:r>
            <w:r w:rsidR="002B05A7" w:rsidRPr="00773C38">
              <w:rPr>
                <w:rStyle w:val="a9"/>
                <w:noProof/>
              </w:rPr>
              <w:t>请求的处理流程</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10 \h </w:instrText>
            </w:r>
            <w:r w:rsidR="002B05A7" w:rsidRPr="00773C38">
              <w:rPr>
                <w:noProof/>
                <w:webHidden/>
              </w:rPr>
            </w:r>
            <w:r w:rsidR="002B05A7" w:rsidRPr="00773C38">
              <w:rPr>
                <w:noProof/>
                <w:webHidden/>
              </w:rPr>
              <w:fldChar w:fldCharType="separate"/>
            </w:r>
            <w:r w:rsidR="002B05A7" w:rsidRPr="00773C38">
              <w:rPr>
                <w:noProof/>
                <w:webHidden/>
              </w:rPr>
              <w:t>57</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11" w:history="1">
            <w:r w:rsidR="002B05A7" w:rsidRPr="00773C38">
              <w:rPr>
                <w:rStyle w:val="a9"/>
                <w:noProof/>
              </w:rPr>
              <w:t>4.6.</w:t>
            </w:r>
            <w:r w:rsidR="002B05A7" w:rsidRPr="00773C38">
              <w:rPr>
                <w:rFonts w:cstheme="minorBidi"/>
                <w:noProof/>
                <w:kern w:val="2"/>
                <w:sz w:val="21"/>
                <w:szCs w:val="22"/>
              </w:rPr>
              <w:tab/>
            </w:r>
            <w:r w:rsidR="002B05A7" w:rsidRPr="00773C38">
              <w:rPr>
                <w:rStyle w:val="a9"/>
                <w:noProof/>
              </w:rPr>
              <w:t>实际运行</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11 \h </w:instrText>
            </w:r>
            <w:r w:rsidR="002B05A7" w:rsidRPr="00773C38">
              <w:rPr>
                <w:noProof/>
                <w:webHidden/>
              </w:rPr>
            </w:r>
            <w:r w:rsidR="002B05A7" w:rsidRPr="00773C38">
              <w:rPr>
                <w:noProof/>
                <w:webHidden/>
              </w:rPr>
              <w:fldChar w:fldCharType="separate"/>
            </w:r>
            <w:r w:rsidR="002B05A7" w:rsidRPr="00773C38">
              <w:rPr>
                <w:noProof/>
                <w:webHidden/>
              </w:rPr>
              <w:t>61</w:t>
            </w:r>
            <w:r w:rsidR="002B05A7" w:rsidRPr="00773C38">
              <w:rPr>
                <w:noProof/>
                <w:webHidden/>
              </w:rPr>
              <w:fldChar w:fldCharType="end"/>
            </w:r>
          </w:hyperlink>
        </w:p>
        <w:p w:rsidR="002B05A7" w:rsidRPr="00773C38" w:rsidRDefault="00954245">
          <w:pPr>
            <w:pStyle w:val="30"/>
            <w:tabs>
              <w:tab w:val="left" w:pos="580"/>
              <w:tab w:val="right" w:leader="dot" w:pos="8608"/>
            </w:tabs>
            <w:rPr>
              <w:rFonts w:cstheme="minorBidi"/>
              <w:noProof/>
              <w:kern w:val="2"/>
              <w:sz w:val="21"/>
              <w:szCs w:val="22"/>
            </w:rPr>
          </w:pPr>
          <w:hyperlink w:anchor="_Toc326864312" w:history="1">
            <w:r w:rsidR="002B05A7" w:rsidRPr="00773C38">
              <w:rPr>
                <w:rStyle w:val="a9"/>
                <w:noProof/>
              </w:rPr>
              <w:t>4.7.</w:t>
            </w:r>
            <w:r w:rsidR="002B05A7" w:rsidRPr="00773C38">
              <w:rPr>
                <w:rFonts w:cstheme="minorBidi"/>
                <w:noProof/>
                <w:kern w:val="2"/>
                <w:sz w:val="21"/>
                <w:szCs w:val="22"/>
              </w:rPr>
              <w:tab/>
            </w:r>
            <w:r w:rsidR="002B05A7" w:rsidRPr="00773C38">
              <w:rPr>
                <w:rStyle w:val="a9"/>
                <w:noProof/>
              </w:rPr>
              <w:t>遗留问题</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12 \h </w:instrText>
            </w:r>
            <w:r w:rsidR="002B05A7" w:rsidRPr="00773C38">
              <w:rPr>
                <w:noProof/>
                <w:webHidden/>
              </w:rPr>
            </w:r>
            <w:r w:rsidR="002B05A7" w:rsidRPr="00773C38">
              <w:rPr>
                <w:noProof/>
                <w:webHidden/>
              </w:rPr>
              <w:fldChar w:fldCharType="separate"/>
            </w:r>
            <w:r w:rsidR="002B05A7" w:rsidRPr="00773C38">
              <w:rPr>
                <w:noProof/>
                <w:webHidden/>
              </w:rPr>
              <w:t>65</w:t>
            </w:r>
            <w:r w:rsidR="002B05A7" w:rsidRPr="00773C38">
              <w:rPr>
                <w:noProof/>
                <w:webHidden/>
              </w:rPr>
              <w:fldChar w:fldCharType="end"/>
            </w:r>
          </w:hyperlink>
        </w:p>
        <w:p w:rsidR="002B05A7" w:rsidRPr="00773C38" w:rsidRDefault="00954245">
          <w:pPr>
            <w:pStyle w:val="20"/>
            <w:tabs>
              <w:tab w:val="left" w:pos="395"/>
              <w:tab w:val="right" w:leader="dot" w:pos="8608"/>
            </w:tabs>
            <w:rPr>
              <w:rFonts w:cstheme="minorBidi"/>
              <w:bCs w:val="0"/>
              <w:noProof/>
              <w:sz w:val="21"/>
            </w:rPr>
          </w:pPr>
          <w:hyperlink w:anchor="_Toc326864313" w:history="1">
            <w:r w:rsidR="002B05A7" w:rsidRPr="00773C38">
              <w:rPr>
                <w:rStyle w:val="a9"/>
                <w:noProof/>
              </w:rPr>
              <w:t>5.</w:t>
            </w:r>
            <w:r w:rsidR="002B05A7" w:rsidRPr="00773C38">
              <w:rPr>
                <w:rFonts w:cstheme="minorBidi"/>
                <w:bCs w:val="0"/>
                <w:noProof/>
                <w:sz w:val="21"/>
              </w:rPr>
              <w:tab/>
            </w:r>
            <w:r w:rsidR="002B05A7" w:rsidRPr="00773C38">
              <w:rPr>
                <w:rStyle w:val="a9"/>
                <w:noProof/>
              </w:rPr>
              <w:t>总结</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13 \h </w:instrText>
            </w:r>
            <w:r w:rsidR="002B05A7" w:rsidRPr="00773C38">
              <w:rPr>
                <w:noProof/>
                <w:webHidden/>
              </w:rPr>
            </w:r>
            <w:r w:rsidR="002B05A7" w:rsidRPr="00773C38">
              <w:rPr>
                <w:noProof/>
                <w:webHidden/>
              </w:rPr>
              <w:fldChar w:fldCharType="separate"/>
            </w:r>
            <w:r w:rsidR="002B05A7" w:rsidRPr="00773C38">
              <w:rPr>
                <w:noProof/>
                <w:webHidden/>
              </w:rPr>
              <w:t>66</w:t>
            </w:r>
            <w:r w:rsidR="002B05A7" w:rsidRPr="00773C38">
              <w:rPr>
                <w:noProof/>
                <w:webHidden/>
              </w:rPr>
              <w:fldChar w:fldCharType="end"/>
            </w:r>
          </w:hyperlink>
        </w:p>
        <w:p w:rsidR="002B05A7" w:rsidRPr="00773C38" w:rsidRDefault="00954245">
          <w:pPr>
            <w:pStyle w:val="20"/>
            <w:tabs>
              <w:tab w:val="right" w:leader="dot" w:pos="8608"/>
            </w:tabs>
            <w:rPr>
              <w:rFonts w:cstheme="minorBidi"/>
              <w:bCs w:val="0"/>
              <w:noProof/>
              <w:sz w:val="21"/>
            </w:rPr>
          </w:pPr>
          <w:hyperlink w:anchor="_Toc326864314" w:history="1">
            <w:r w:rsidR="002B05A7" w:rsidRPr="00773C38">
              <w:rPr>
                <w:rStyle w:val="a9"/>
                <w:noProof/>
              </w:rPr>
              <w:t>致谢</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14 \h </w:instrText>
            </w:r>
            <w:r w:rsidR="002B05A7" w:rsidRPr="00773C38">
              <w:rPr>
                <w:noProof/>
                <w:webHidden/>
              </w:rPr>
            </w:r>
            <w:r w:rsidR="002B05A7" w:rsidRPr="00773C38">
              <w:rPr>
                <w:noProof/>
                <w:webHidden/>
              </w:rPr>
              <w:fldChar w:fldCharType="separate"/>
            </w:r>
            <w:r w:rsidR="002B05A7" w:rsidRPr="00773C38">
              <w:rPr>
                <w:noProof/>
                <w:webHidden/>
              </w:rPr>
              <w:t>67</w:t>
            </w:r>
            <w:r w:rsidR="002B05A7" w:rsidRPr="00773C38">
              <w:rPr>
                <w:noProof/>
                <w:webHidden/>
              </w:rPr>
              <w:fldChar w:fldCharType="end"/>
            </w:r>
          </w:hyperlink>
        </w:p>
        <w:p w:rsidR="002B05A7" w:rsidRPr="00773C38" w:rsidRDefault="00954245">
          <w:pPr>
            <w:pStyle w:val="20"/>
            <w:tabs>
              <w:tab w:val="right" w:leader="dot" w:pos="8608"/>
            </w:tabs>
            <w:rPr>
              <w:rFonts w:cstheme="minorBidi"/>
              <w:bCs w:val="0"/>
              <w:noProof/>
              <w:sz w:val="21"/>
            </w:rPr>
          </w:pPr>
          <w:hyperlink w:anchor="_Toc326864315" w:history="1">
            <w:r w:rsidR="002B05A7" w:rsidRPr="00773C38">
              <w:rPr>
                <w:rStyle w:val="a9"/>
                <w:noProof/>
              </w:rPr>
              <w:t>参考文献</w:t>
            </w:r>
            <w:r w:rsidR="002B05A7" w:rsidRPr="00773C38">
              <w:rPr>
                <w:noProof/>
                <w:webHidden/>
              </w:rPr>
              <w:tab/>
            </w:r>
            <w:r w:rsidR="002B05A7" w:rsidRPr="00773C38">
              <w:rPr>
                <w:noProof/>
                <w:webHidden/>
              </w:rPr>
              <w:fldChar w:fldCharType="begin"/>
            </w:r>
            <w:r w:rsidR="002B05A7" w:rsidRPr="00773C38">
              <w:rPr>
                <w:noProof/>
                <w:webHidden/>
              </w:rPr>
              <w:instrText xml:space="preserve"> PAGEREF _Toc326864315 \h </w:instrText>
            </w:r>
            <w:r w:rsidR="002B05A7" w:rsidRPr="00773C38">
              <w:rPr>
                <w:noProof/>
                <w:webHidden/>
              </w:rPr>
            </w:r>
            <w:r w:rsidR="002B05A7" w:rsidRPr="00773C38">
              <w:rPr>
                <w:noProof/>
                <w:webHidden/>
              </w:rPr>
              <w:fldChar w:fldCharType="separate"/>
            </w:r>
            <w:r w:rsidR="002B05A7" w:rsidRPr="00773C38">
              <w:rPr>
                <w:noProof/>
                <w:webHidden/>
              </w:rPr>
              <w:t>68</w:t>
            </w:r>
            <w:r w:rsidR="002B05A7" w:rsidRPr="00773C38">
              <w:rPr>
                <w:noProof/>
                <w:webHidden/>
              </w:rPr>
              <w:fldChar w:fldCharType="end"/>
            </w:r>
          </w:hyperlink>
        </w:p>
        <w:p w:rsidR="009A3694" w:rsidRDefault="002B05A7" w:rsidP="008F27C6">
          <w:r w:rsidRPr="00773C38">
            <w:fldChar w:fldCharType="end"/>
          </w:r>
        </w:p>
        <w:p w:rsidR="00CD2262" w:rsidRPr="005D3458" w:rsidRDefault="00954245" w:rsidP="008F27C6">
          <w:pPr>
            <w:sectPr w:rsidR="00CD2262" w:rsidRPr="005D3458" w:rsidSect="00AB4664">
              <w:footerReference w:type="default" r:id="rId11"/>
              <w:pgSz w:w="11906" w:h="16838" w:code="9"/>
              <w:pgMar w:top="1814" w:right="1474" w:bottom="1474" w:left="1814" w:header="720" w:footer="720" w:gutter="0"/>
              <w:pgNumType w:fmt="upperRoman" w:start="1"/>
              <w:cols w:space="720"/>
              <w:docGrid w:type="linesAndChars" w:linePitch="326"/>
            </w:sectPr>
          </w:pPr>
        </w:p>
      </w:sdtContent>
    </w:sdt>
    <w:p w:rsidR="000600C0" w:rsidRPr="00C7369A" w:rsidRDefault="00C24FF2" w:rsidP="00954245">
      <w:pPr>
        <w:pStyle w:val="2"/>
        <w:numPr>
          <w:ilvl w:val="0"/>
          <w:numId w:val="1"/>
        </w:numPr>
        <w:rPr>
          <w:sz w:val="36"/>
        </w:rPr>
      </w:pPr>
      <w:bookmarkStart w:id="8" w:name="_Toc326732470"/>
      <w:bookmarkStart w:id="9" w:name="_Toc326847080"/>
      <w:bookmarkStart w:id="10" w:name="_Toc326847753"/>
      <w:bookmarkStart w:id="11" w:name="_Toc326864275"/>
      <w:r w:rsidRPr="00C7369A">
        <w:rPr>
          <w:rFonts w:hint="eastAsia"/>
          <w:sz w:val="36"/>
        </w:rPr>
        <w:t>绪言</w:t>
      </w:r>
      <w:bookmarkEnd w:id="8"/>
      <w:bookmarkEnd w:id="9"/>
      <w:bookmarkEnd w:id="10"/>
      <w:bookmarkEnd w:id="11"/>
    </w:p>
    <w:p w:rsidR="008654C2" w:rsidRPr="00316759" w:rsidRDefault="000600C0" w:rsidP="00954245">
      <w:pPr>
        <w:pStyle w:val="3"/>
        <w:numPr>
          <w:ilvl w:val="1"/>
          <w:numId w:val="10"/>
        </w:numPr>
        <w:spacing w:after="0"/>
        <w:rPr>
          <w:rFonts w:ascii="方正小标宋_GBK" w:eastAsia="方正小标宋_GBK" w:hAnsi="方正小标宋_GBK"/>
          <w:b w:val="0"/>
          <w:sz w:val="28"/>
        </w:rPr>
      </w:pPr>
      <w:bookmarkStart w:id="12" w:name="_Toc326732471"/>
      <w:bookmarkStart w:id="13" w:name="_Toc326847081"/>
      <w:bookmarkStart w:id="14" w:name="_Toc326847754"/>
      <w:bookmarkStart w:id="15" w:name="_Toc326864276"/>
      <w:r w:rsidRPr="00316759">
        <w:rPr>
          <w:rFonts w:ascii="方正小标宋_GBK" w:eastAsia="方正小标宋_GBK" w:hAnsi="方正小标宋_GBK" w:hint="eastAsia"/>
          <w:b w:val="0"/>
          <w:sz w:val="28"/>
        </w:rPr>
        <w:t>课题背景</w:t>
      </w:r>
      <w:bookmarkEnd w:id="12"/>
      <w:bookmarkEnd w:id="13"/>
      <w:bookmarkEnd w:id="14"/>
      <w:bookmarkEnd w:id="15"/>
    </w:p>
    <w:p w:rsidR="00DB1D89" w:rsidRDefault="00CE746C" w:rsidP="00E0439C">
      <w:pPr>
        <w:spacing w:after="240"/>
        <w:ind w:firstLine="42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Pr="000F519E" w:rsidRDefault="00DB1D89" w:rsidP="00954245">
      <w:pPr>
        <w:pStyle w:val="a7"/>
        <w:numPr>
          <w:ilvl w:val="0"/>
          <w:numId w:val="2"/>
        </w:numPr>
        <w:spacing w:after="240"/>
        <w:ind w:firstLineChars="0"/>
        <w:rPr>
          <w:rFonts w:ascii="方正精楷简体" w:eastAsia="方正精楷简体"/>
        </w:rPr>
      </w:pPr>
      <w:r w:rsidRPr="000F519E">
        <w:rPr>
          <w:rFonts w:ascii="方正精楷简体" w:eastAsia="方正精楷简体" w:hint="eastAsia"/>
        </w:rPr>
        <w:t>投入成本和维护成本双高：在建设备份系统之初</w:t>
      </w:r>
      <w:r w:rsidR="00D16677" w:rsidRPr="000F519E">
        <w:rPr>
          <w:rFonts w:ascii="方正精楷简体" w:eastAsia="方正精楷简体"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Pr="000F519E" w:rsidRDefault="001B01AD" w:rsidP="00954245">
      <w:pPr>
        <w:pStyle w:val="a7"/>
        <w:numPr>
          <w:ilvl w:val="0"/>
          <w:numId w:val="2"/>
        </w:numPr>
        <w:spacing w:after="240"/>
        <w:ind w:firstLineChars="0"/>
        <w:rPr>
          <w:rFonts w:ascii="方正精楷简体" w:eastAsia="方正精楷简体"/>
        </w:rPr>
      </w:pPr>
      <w:r w:rsidRPr="000F519E">
        <w:rPr>
          <w:rFonts w:ascii="方正精楷简体" w:eastAsia="方正精楷简体" w:hint="eastAsia"/>
        </w:rPr>
        <w:t>访问区域受限：用户只能通过专门的网络和设备对备份数据进行访问，无法实现随时随地的数据存取。</w:t>
      </w:r>
    </w:p>
    <w:p w:rsidR="00DB22FF" w:rsidRDefault="00DB22FF" w:rsidP="00E0439C">
      <w:pPr>
        <w:spacing w:after="240"/>
        <w:ind w:firstLine="42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Pr="000F519E" w:rsidRDefault="00C31C2E" w:rsidP="00954245">
      <w:pPr>
        <w:pStyle w:val="a7"/>
        <w:numPr>
          <w:ilvl w:val="0"/>
          <w:numId w:val="3"/>
        </w:numPr>
        <w:spacing w:after="240"/>
        <w:ind w:firstLineChars="0"/>
        <w:rPr>
          <w:rFonts w:ascii="方正精楷简体" w:eastAsia="方正精楷简体"/>
        </w:rPr>
      </w:pPr>
      <w:r w:rsidRPr="000F519E">
        <w:rPr>
          <w:rFonts w:ascii="方正精楷简体" w:eastAsia="方正精楷简体" w:hint="eastAsia"/>
        </w:rPr>
        <w:t>可扩展性和较低的成本：将大部分</w:t>
      </w:r>
      <w:r w:rsidR="00F07E72" w:rsidRPr="000F519E">
        <w:rPr>
          <w:rFonts w:ascii="方正精楷简体" w:eastAsia="方正精楷简体" w:hint="eastAsia"/>
        </w:rPr>
        <w:t>数据迁移到云存储上去后，所有的升级维护任务都是由CSP</w:t>
      </w:r>
      <w:r w:rsidRPr="000F519E">
        <w:rPr>
          <w:rFonts w:ascii="方正精楷简体" w:eastAsia="方正精楷简体" w:hint="eastAsia"/>
        </w:rPr>
        <w:t>来完成，节约了企业存储系统管理员上的成本压力。还有云存储服务强大的可扩展性，当企业用户发展壮大后，如果发现自己先前的存储空间不足，那么云存储服务则可以很方便的在原有基础上扩展服务空间，满足需求。</w:t>
      </w:r>
    </w:p>
    <w:p w:rsidR="00C31C2E" w:rsidRPr="000F519E" w:rsidRDefault="00C31C2E" w:rsidP="00954245">
      <w:pPr>
        <w:pStyle w:val="a7"/>
        <w:numPr>
          <w:ilvl w:val="0"/>
          <w:numId w:val="3"/>
        </w:numPr>
        <w:spacing w:after="240"/>
        <w:ind w:firstLineChars="0"/>
        <w:rPr>
          <w:rFonts w:ascii="方正精楷简体" w:eastAsia="方正精楷简体"/>
        </w:rPr>
      </w:pPr>
      <w:r w:rsidRPr="000F519E">
        <w:rPr>
          <w:rFonts w:ascii="方正精楷简体" w:eastAsia="方正精楷简体" w:hint="eastAsia"/>
        </w:rPr>
        <w:t>随时随地的访问数据：云存储通过HTTP协议，将存储数据通过URI进行定址。用户只要连接网络就可以在任何地点访问处于云端的数据。</w:t>
      </w:r>
    </w:p>
    <w:p w:rsidR="000362B6" w:rsidRPr="000F519E" w:rsidRDefault="000362B6" w:rsidP="00954245">
      <w:pPr>
        <w:pStyle w:val="a7"/>
        <w:numPr>
          <w:ilvl w:val="0"/>
          <w:numId w:val="3"/>
        </w:numPr>
        <w:spacing w:after="240"/>
        <w:ind w:firstLineChars="0"/>
        <w:rPr>
          <w:rFonts w:ascii="方正精楷简体" w:eastAsia="方正精楷简体"/>
        </w:rPr>
      </w:pPr>
      <w:r w:rsidRPr="000F519E">
        <w:rPr>
          <w:rFonts w:ascii="方正精楷简体" w:eastAsia="方正精楷简体" w:hint="eastAsia"/>
        </w:rPr>
        <w:t>数据的高可靠性：</w:t>
      </w:r>
      <w:r w:rsidR="00F07E72" w:rsidRPr="000F519E">
        <w:rPr>
          <w:rFonts w:ascii="方正精楷简体" w:eastAsia="方正精楷简体" w:hint="eastAsia"/>
        </w:rPr>
        <w:t>CSP通常使用在地理上分布的数据中心保存数据及其冗余副本</w:t>
      </w:r>
      <w:r w:rsidR="00561F81" w:rsidRPr="000F519E">
        <w:rPr>
          <w:rFonts w:ascii="方正精楷简体" w:eastAsia="方正精楷简体" w:hint="eastAsia"/>
        </w:rPr>
        <w:t>，在发生区域性灾难时</w:t>
      </w:r>
      <w:r w:rsidRPr="000F519E">
        <w:rPr>
          <w:rFonts w:ascii="方正精楷简体" w:eastAsia="方正精楷简体" w:hint="eastAsia"/>
        </w:rPr>
        <w:t>增加了保险系数。</w:t>
      </w:r>
    </w:p>
    <w:p w:rsidR="00372B1E" w:rsidRDefault="00372B1E" w:rsidP="00E0439C">
      <w:pPr>
        <w:spacing w:after="240"/>
        <w:ind w:firstLine="42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Pr="000F519E" w:rsidRDefault="00372B1E" w:rsidP="00954245">
      <w:pPr>
        <w:pStyle w:val="a7"/>
        <w:numPr>
          <w:ilvl w:val="0"/>
          <w:numId w:val="4"/>
        </w:numPr>
        <w:spacing w:after="240"/>
        <w:ind w:firstLineChars="0"/>
        <w:rPr>
          <w:rFonts w:ascii="方正精楷简体" w:eastAsia="方正精楷简体"/>
        </w:rPr>
      </w:pPr>
      <w:r w:rsidRPr="000F519E">
        <w:rPr>
          <w:rFonts w:ascii="方正精楷简体" w:eastAsia="方正精楷简体" w:hint="eastAsia"/>
        </w:rPr>
        <w:t>导致用户面临服务提供商绑定问题。用户在不同的</w:t>
      </w:r>
      <w:r w:rsidR="00EC0F6C" w:rsidRPr="000F519E">
        <w:rPr>
          <w:rFonts w:ascii="方正精楷简体" w:eastAsia="方正精楷简体" w:hint="eastAsia"/>
        </w:rPr>
        <w:t>CSP</w:t>
      </w:r>
      <w:r w:rsidRPr="000F519E">
        <w:rPr>
          <w:rFonts w:ascii="方正精楷简体" w:eastAsia="方正精楷简体" w:hint="eastAsia"/>
        </w:rPr>
        <w:t>之间迁移数据时遇到多重障碍。数据模型、服务功能和操作接</w:t>
      </w:r>
      <w:r w:rsidR="00377E34" w:rsidRPr="000F519E">
        <w:rPr>
          <w:rFonts w:ascii="方正精楷简体" w:eastAsia="方正精楷简体" w:hint="eastAsia"/>
        </w:rPr>
        <w:t>口的差异使用户在选择云存储</w:t>
      </w:r>
      <w:r w:rsidRPr="000F519E">
        <w:rPr>
          <w:rFonts w:ascii="方正精楷简体" w:eastAsia="方正精楷简体" w:hint="eastAsia"/>
        </w:rPr>
        <w:t>服务时存在一定风险。</w:t>
      </w:r>
    </w:p>
    <w:p w:rsidR="004C63FA" w:rsidRPr="000F519E" w:rsidRDefault="004C63FA" w:rsidP="00954245">
      <w:pPr>
        <w:pStyle w:val="a7"/>
        <w:numPr>
          <w:ilvl w:val="0"/>
          <w:numId w:val="4"/>
        </w:numPr>
        <w:spacing w:after="240"/>
        <w:ind w:firstLineChars="0"/>
        <w:rPr>
          <w:rFonts w:ascii="方正精楷简体" w:eastAsia="方正精楷简体"/>
        </w:rPr>
      </w:pPr>
      <w:r w:rsidRPr="000F519E">
        <w:rPr>
          <w:rFonts w:ascii="方正精楷简体" w:eastAsia="方正精楷简体" w:hint="eastAsia"/>
        </w:rPr>
        <w:t>影响到产业的长远发展。受接口不一的影响，围绕数据管理服务接口的特定语言编程包和第三方管理软件的开发需要做多种适配，造成行业发展力量的过度分散，并最终会影响到整体市场的增长动力。</w:t>
      </w:r>
    </w:p>
    <w:p w:rsidR="003D4D30" w:rsidRDefault="004C63FA" w:rsidP="00DA30DA">
      <w:pPr>
        <w:spacing w:after="240"/>
        <w:ind w:firstLine="42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954245">
      <w:pPr>
        <w:pStyle w:val="3"/>
        <w:numPr>
          <w:ilvl w:val="1"/>
          <w:numId w:val="10"/>
        </w:numPr>
        <w:spacing w:before="0" w:after="0"/>
        <w:rPr>
          <w:rFonts w:ascii="方正小标宋_GBK" w:eastAsia="方正小标宋_GBK" w:hAnsi="方正小标宋_GBK"/>
          <w:b w:val="0"/>
          <w:sz w:val="28"/>
        </w:rPr>
      </w:pPr>
      <w:bookmarkStart w:id="16" w:name="_Toc326732472"/>
      <w:bookmarkStart w:id="17" w:name="_Toc326847082"/>
      <w:bookmarkStart w:id="18" w:name="_Toc326847755"/>
      <w:bookmarkStart w:id="19" w:name="_Toc326864277"/>
      <w:r w:rsidRPr="00316759">
        <w:rPr>
          <w:rFonts w:ascii="方正小标宋_GBK" w:eastAsia="方正小标宋_GBK" w:hAnsi="方正小标宋_GBK" w:hint="eastAsia"/>
          <w:b w:val="0"/>
          <w:sz w:val="28"/>
        </w:rPr>
        <w:t>课题研究的目的和意义</w:t>
      </w:r>
      <w:bookmarkEnd w:id="16"/>
      <w:bookmarkEnd w:id="17"/>
      <w:bookmarkEnd w:id="18"/>
      <w:bookmarkEnd w:id="19"/>
    </w:p>
    <w:p w:rsidR="00B74CDD" w:rsidRDefault="007B6488" w:rsidP="00DA30DA">
      <w:pPr>
        <w:spacing w:after="240"/>
        <w:ind w:firstLine="42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954245">
      <w:pPr>
        <w:pStyle w:val="3"/>
        <w:numPr>
          <w:ilvl w:val="1"/>
          <w:numId w:val="10"/>
        </w:numPr>
        <w:spacing w:before="0" w:after="0"/>
        <w:rPr>
          <w:rFonts w:ascii="方正小标宋_GBK" w:eastAsia="方正小标宋_GBK" w:hAnsi="方正小标宋_GBK"/>
          <w:b w:val="0"/>
          <w:sz w:val="28"/>
        </w:rPr>
      </w:pPr>
      <w:bookmarkStart w:id="20" w:name="_Toc326732473"/>
      <w:bookmarkStart w:id="21" w:name="_Toc326847083"/>
      <w:bookmarkStart w:id="22" w:name="_Toc326847756"/>
      <w:bookmarkStart w:id="23" w:name="_Toc326864278"/>
      <w:r w:rsidRPr="00316759">
        <w:rPr>
          <w:rFonts w:ascii="方正小标宋_GBK" w:eastAsia="方正小标宋_GBK" w:hAnsi="方正小标宋_GBK" w:hint="eastAsia"/>
          <w:b w:val="0"/>
          <w:sz w:val="28"/>
        </w:rPr>
        <w:t>国内外概况</w:t>
      </w:r>
      <w:bookmarkEnd w:id="20"/>
      <w:bookmarkEnd w:id="21"/>
      <w:bookmarkEnd w:id="22"/>
      <w:bookmarkEnd w:id="23"/>
    </w:p>
    <w:p w:rsidR="00B74CDD" w:rsidRDefault="00A0096F" w:rsidP="00564055">
      <w:pPr>
        <w:spacing w:after="240"/>
        <w:ind w:firstLine="42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340A96">
      <w:pPr>
        <w:spacing w:after="240"/>
        <w:ind w:firstLine="42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557AD3">
        <w:rPr>
          <w:rFonts w:hint="eastAsia"/>
        </w:rPr>
        <w:t>如表</w:t>
      </w:r>
      <w:r w:rsidR="00557AD3">
        <w:rPr>
          <w:rFonts w:hint="eastAsia"/>
        </w:rPr>
        <w:t>1.1</w:t>
      </w:r>
      <w:r w:rsidR="00557AD3">
        <w:rPr>
          <w:rFonts w:hint="eastAsia"/>
        </w:rPr>
        <w:t>所示</w:t>
      </w:r>
      <w:r w:rsidR="00AE0B77">
        <w:rPr>
          <w:rFonts w:hint="eastAsia"/>
        </w:rPr>
        <w:t>。</w:t>
      </w:r>
    </w:p>
    <w:p w:rsidR="000A7276" w:rsidRPr="005B75FE" w:rsidRDefault="000A7276" w:rsidP="004338B1">
      <w:pPr>
        <w:pStyle w:val="a8"/>
        <w:keepNext/>
        <w:spacing w:after="240"/>
        <w:jc w:val="center"/>
        <w:rPr>
          <w:rFonts w:ascii="方正精宋简体" w:eastAsia="方正精宋简体" w:hAnsi="Times New Roman MT Std"/>
          <w:sz w:val="18"/>
        </w:rPr>
      </w:pPr>
      <w:r w:rsidRPr="005B75FE">
        <w:rPr>
          <w:rFonts w:ascii="方正精宋简体" w:eastAsia="方正精宋简体" w:hAnsi="Times New Roman MT Std" w:hint="eastAsia"/>
          <w:sz w:val="18"/>
        </w:rPr>
        <w:t xml:space="preserve">表 </w:t>
      </w:r>
      <w:r w:rsidR="00DA3C03" w:rsidRPr="005B75FE">
        <w:rPr>
          <w:rFonts w:ascii="方正精宋简体" w:eastAsia="方正精宋简体" w:hAnsi="Times New Roman MT Std" w:hint="eastAsia"/>
          <w:sz w:val="18"/>
        </w:rPr>
        <w:fldChar w:fldCharType="begin"/>
      </w:r>
      <w:r w:rsidR="00DA3C03" w:rsidRPr="005B75FE">
        <w:rPr>
          <w:rFonts w:ascii="方正精宋简体" w:eastAsia="方正精宋简体" w:hAnsi="Times New Roman MT Std" w:hint="eastAsia"/>
          <w:sz w:val="18"/>
        </w:rPr>
        <w:instrText xml:space="preserve"> STYLEREF 2 \s </w:instrText>
      </w:r>
      <w:r w:rsidR="00DA3C03" w:rsidRPr="005B75FE">
        <w:rPr>
          <w:rFonts w:ascii="方正精宋简体" w:eastAsia="方正精宋简体" w:hAnsi="Times New Roman MT Std" w:hint="eastAsia"/>
          <w:sz w:val="18"/>
        </w:rPr>
        <w:fldChar w:fldCharType="separate"/>
      </w:r>
      <w:r w:rsidR="00DA3C03" w:rsidRPr="005B75FE">
        <w:rPr>
          <w:rFonts w:ascii="方正精宋简体" w:eastAsia="方正精宋简体" w:hAnsi="Times New Roman MT Std" w:hint="eastAsia"/>
          <w:noProof/>
          <w:sz w:val="18"/>
        </w:rPr>
        <w:t>1</w:t>
      </w:r>
      <w:r w:rsidR="00DA3C03" w:rsidRPr="005B75FE">
        <w:rPr>
          <w:rFonts w:ascii="方正精宋简体" w:eastAsia="方正精宋简体" w:hAnsi="Times New Roman MT Std" w:hint="eastAsia"/>
          <w:sz w:val="18"/>
        </w:rPr>
        <w:fldChar w:fldCharType="end"/>
      </w:r>
      <w:r w:rsidR="00DA3C03" w:rsidRPr="005B75FE">
        <w:rPr>
          <w:rFonts w:ascii="方正精宋简体" w:eastAsia="方正精宋简体" w:hAnsi="Times New Roman MT Std" w:hint="eastAsia"/>
          <w:sz w:val="18"/>
        </w:rPr>
        <w:t>.</w:t>
      </w:r>
      <w:r w:rsidR="00DA3C03" w:rsidRPr="005B75FE">
        <w:rPr>
          <w:rFonts w:ascii="方正精宋简体" w:eastAsia="方正精宋简体" w:hAnsi="Times New Roman MT Std" w:hint="eastAsia"/>
          <w:sz w:val="18"/>
        </w:rPr>
        <w:fldChar w:fldCharType="begin"/>
      </w:r>
      <w:r w:rsidR="00DA3C03" w:rsidRPr="005B75FE">
        <w:rPr>
          <w:rFonts w:ascii="方正精宋简体" w:eastAsia="方正精宋简体" w:hAnsi="Times New Roman MT Std" w:hint="eastAsia"/>
          <w:sz w:val="18"/>
        </w:rPr>
        <w:instrText xml:space="preserve"> SEQ 表 \* ARABIC \s 2 </w:instrText>
      </w:r>
      <w:r w:rsidR="00DA3C03" w:rsidRPr="005B75FE">
        <w:rPr>
          <w:rFonts w:ascii="方正精宋简体" w:eastAsia="方正精宋简体" w:hAnsi="Times New Roman MT Std" w:hint="eastAsia"/>
          <w:sz w:val="18"/>
        </w:rPr>
        <w:fldChar w:fldCharType="separate"/>
      </w:r>
      <w:r w:rsidR="00DA3C03" w:rsidRPr="005B75FE">
        <w:rPr>
          <w:rFonts w:ascii="方正精宋简体" w:eastAsia="方正精宋简体" w:hAnsi="Times New Roman MT Std" w:hint="eastAsia"/>
          <w:noProof/>
          <w:sz w:val="18"/>
        </w:rPr>
        <w:t>1</w:t>
      </w:r>
      <w:r w:rsidR="00DA3C03" w:rsidRPr="005B75FE">
        <w:rPr>
          <w:rFonts w:ascii="方正精宋简体" w:eastAsia="方正精宋简体" w:hAnsi="Times New Roman MT Std" w:hint="eastAsia"/>
          <w:sz w:val="18"/>
        </w:rPr>
        <w:fldChar w:fldCharType="end"/>
      </w:r>
      <w:r w:rsidRPr="005B75FE">
        <w:rPr>
          <w:rFonts w:ascii="方正精宋简体" w:eastAsia="方正精宋简体" w:hAnsi="Times New Roman MT Std" w:hint="eastAsia"/>
          <w:sz w:val="18"/>
        </w:rPr>
        <w:t xml:space="preserve"> SimpleDB和Azure的管理接口所提供的操作</w:t>
      </w:r>
    </w:p>
    <w:tbl>
      <w:tblPr>
        <w:tblStyle w:val="aa"/>
        <w:tblW w:w="8505" w:type="dxa"/>
        <w:jc w:val="center"/>
        <w:tblLook w:val="04A0" w:firstRow="1" w:lastRow="0" w:firstColumn="1" w:lastColumn="0" w:noHBand="0" w:noVBand="1"/>
      </w:tblPr>
      <w:tblGrid>
        <w:gridCol w:w="610"/>
        <w:gridCol w:w="2748"/>
        <w:gridCol w:w="2609"/>
        <w:gridCol w:w="2538"/>
      </w:tblGrid>
      <w:tr w:rsidR="0092171C" w:rsidRPr="00305671" w:rsidTr="00126778">
        <w:trPr>
          <w:tblHeader/>
          <w:jc w:val="center"/>
        </w:trPr>
        <w:tc>
          <w:tcPr>
            <w:tcW w:w="610"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代号</w:t>
            </w:r>
          </w:p>
        </w:tc>
        <w:tc>
          <w:tcPr>
            <w:tcW w:w="2748"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功能</w:t>
            </w:r>
          </w:p>
        </w:tc>
        <w:tc>
          <w:tcPr>
            <w:tcW w:w="2609"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SimpleDB</w:t>
            </w:r>
            <w:r w:rsidRPr="00305671">
              <w:rPr>
                <w:rFonts w:ascii="Inconsolata" w:eastAsia="宋体" w:hAnsi="Inconsolata"/>
                <w:sz w:val="18"/>
                <w:szCs w:val="21"/>
              </w:rPr>
              <w:t>的操作</w:t>
            </w:r>
          </w:p>
        </w:tc>
        <w:tc>
          <w:tcPr>
            <w:tcW w:w="2538"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Azure</w:t>
            </w:r>
            <w:r w:rsidRPr="00305671">
              <w:rPr>
                <w:rFonts w:ascii="Inconsolata" w:eastAsia="宋体" w:hAnsi="Inconsolata"/>
                <w:sz w:val="18"/>
                <w:szCs w:val="21"/>
              </w:rPr>
              <w:t>的操作</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a</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列出账户下所有</w:t>
            </w:r>
            <w:r w:rsidRPr="00305671">
              <w:rPr>
                <w:rFonts w:ascii="Inconsolata" w:eastAsia="宋体" w:hAnsi="Inconsolata"/>
                <w:sz w:val="18"/>
                <w:szCs w:val="21"/>
              </w:rPr>
              <w:t>Domain/Table</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ListDomain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Tables</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b</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新建一个</w:t>
            </w:r>
            <w:r w:rsidRPr="00305671">
              <w:rPr>
                <w:rFonts w:ascii="Inconsolata" w:eastAsia="宋体" w:hAnsi="Inconsolata"/>
                <w:sz w:val="18"/>
                <w:szCs w:val="21"/>
              </w:rPr>
              <w:t>Domain/Table</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CreateDomain</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Create Table</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c</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一个</w:t>
            </w:r>
            <w:r w:rsidRPr="00305671">
              <w:rPr>
                <w:rFonts w:ascii="Inconsolata" w:eastAsia="宋体" w:hAnsi="Inconsolata"/>
                <w:sz w:val="18"/>
                <w:szCs w:val="21"/>
              </w:rPr>
              <w:t>Domain/Table</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Domain</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 Table</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d</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询数据</w:t>
            </w:r>
          </w:p>
        </w:tc>
        <w:tc>
          <w:tcPr>
            <w:tcW w:w="2609"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Ge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Select</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Entities</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e</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插入数据</w:t>
            </w:r>
          </w:p>
        </w:tc>
        <w:tc>
          <w:tcPr>
            <w:tcW w:w="2609"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Pu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BatchPutAttribute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Insert Entity</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f</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更新数据</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PutAttribute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Update Entity</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g</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数据</w:t>
            </w:r>
          </w:p>
        </w:tc>
        <w:tc>
          <w:tcPr>
            <w:tcW w:w="2609" w:type="dxa"/>
          </w:tcPr>
          <w:p w:rsidR="0092171C"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BatchDeleteAttribute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 Entity</w:t>
            </w:r>
          </w:p>
        </w:tc>
      </w:tr>
      <w:tr w:rsidR="005906C9" w:rsidRPr="00305671" w:rsidTr="00126778">
        <w:trPr>
          <w:jc w:val="center"/>
        </w:trPr>
        <w:tc>
          <w:tcPr>
            <w:tcW w:w="610"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h</w:t>
            </w:r>
          </w:p>
        </w:tc>
        <w:tc>
          <w:tcPr>
            <w:tcW w:w="2748"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看元数据</w:t>
            </w:r>
          </w:p>
        </w:tc>
        <w:tc>
          <w:tcPr>
            <w:tcW w:w="2609"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omainMetadata</w:t>
            </w:r>
          </w:p>
        </w:tc>
        <w:tc>
          <w:tcPr>
            <w:tcW w:w="2538"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N/A</w:t>
            </w:r>
          </w:p>
        </w:tc>
      </w:tr>
    </w:tbl>
    <w:p w:rsidR="005A55CB" w:rsidRDefault="00B276CC" w:rsidP="00340A96">
      <w:pPr>
        <w:spacing w:before="240" w:after="240"/>
        <w:ind w:firstLine="42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340A96">
      <w:pPr>
        <w:spacing w:before="240" w:after="240"/>
        <w:ind w:firstLine="42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340A96">
      <w:pPr>
        <w:spacing w:after="240"/>
        <w:ind w:firstLine="42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340A96">
      <w:pPr>
        <w:spacing w:after="240"/>
        <w:ind w:firstLine="42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C7369A" w:rsidRDefault="00724F55" w:rsidP="00954245">
      <w:pPr>
        <w:pStyle w:val="2"/>
        <w:numPr>
          <w:ilvl w:val="0"/>
          <w:numId w:val="1"/>
        </w:numPr>
        <w:rPr>
          <w:sz w:val="36"/>
        </w:rPr>
      </w:pPr>
      <w:bookmarkStart w:id="24" w:name="_Toc326732474"/>
      <w:bookmarkStart w:id="25" w:name="_Toc326847084"/>
      <w:bookmarkStart w:id="26" w:name="_Toc326847757"/>
      <w:bookmarkStart w:id="27" w:name="_Toc326864279"/>
      <w:r>
        <w:rPr>
          <w:rFonts w:hint="eastAsia"/>
          <w:sz w:val="36"/>
        </w:rPr>
        <w:t>接口</w:t>
      </w:r>
      <w:r w:rsidR="006A6CD6" w:rsidRPr="00C7369A">
        <w:rPr>
          <w:rFonts w:hint="eastAsia"/>
          <w:sz w:val="36"/>
        </w:rPr>
        <w:t>设计方案的研究</w:t>
      </w:r>
      <w:bookmarkEnd w:id="24"/>
      <w:bookmarkEnd w:id="25"/>
      <w:bookmarkEnd w:id="26"/>
      <w:bookmarkEnd w:id="27"/>
    </w:p>
    <w:p w:rsidR="009F41D1" w:rsidRPr="00316759" w:rsidRDefault="00C44F91" w:rsidP="00954245">
      <w:pPr>
        <w:pStyle w:val="3"/>
        <w:numPr>
          <w:ilvl w:val="1"/>
          <w:numId w:val="1"/>
        </w:numPr>
        <w:spacing w:after="0"/>
        <w:rPr>
          <w:rFonts w:ascii="方正小标宋_GBK" w:eastAsia="方正小标宋_GBK" w:hAnsi="方正小标宋_GBK"/>
          <w:b w:val="0"/>
          <w:sz w:val="28"/>
        </w:rPr>
      </w:pPr>
      <w:bookmarkStart w:id="28" w:name="_Toc326732475"/>
      <w:bookmarkStart w:id="29" w:name="_Toc326847085"/>
      <w:bookmarkStart w:id="30" w:name="_Toc326847758"/>
      <w:bookmarkStart w:id="31" w:name="_Toc326864280"/>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28"/>
      <w:bookmarkEnd w:id="29"/>
      <w:bookmarkEnd w:id="30"/>
      <w:bookmarkEnd w:id="31"/>
    </w:p>
    <w:p w:rsidR="00814340" w:rsidRPr="00814340" w:rsidRDefault="00814340" w:rsidP="00674BA2">
      <w:pPr>
        <w:spacing w:after="240"/>
        <w:ind w:firstLine="42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674BA2">
      <w:pPr>
        <w:spacing w:after="240"/>
        <w:ind w:firstLine="42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674BA2">
      <w:pPr>
        <w:spacing w:after="240"/>
        <w:ind w:firstLine="42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954245">
      <w:pPr>
        <w:pStyle w:val="4"/>
        <w:numPr>
          <w:ilvl w:val="2"/>
          <w:numId w:val="1"/>
        </w:numPr>
        <w:spacing w:after="0"/>
        <w:rPr>
          <w:rFonts w:ascii="方正小标宋_GBK" w:eastAsia="方正小标宋_GBK" w:hAnsi="方正小标宋_GBK"/>
          <w:b w:val="0"/>
        </w:rPr>
      </w:pPr>
      <w:bookmarkStart w:id="32" w:name="_Toc326732476"/>
      <w:bookmarkStart w:id="33" w:name="_Toc326847086"/>
      <w:bookmarkStart w:id="34" w:name="_Toc326847759"/>
      <w:bookmarkStart w:id="35" w:name="_Toc326864281"/>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32"/>
      <w:bookmarkEnd w:id="33"/>
      <w:bookmarkEnd w:id="34"/>
      <w:bookmarkEnd w:id="35"/>
    </w:p>
    <w:p w:rsidR="003B1391" w:rsidRDefault="007D7171" w:rsidP="00674BA2">
      <w:pPr>
        <w:spacing w:after="240"/>
        <w:ind w:firstLine="42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954245">
      <w:pPr>
        <w:pStyle w:val="a7"/>
        <w:numPr>
          <w:ilvl w:val="0"/>
          <w:numId w:val="5"/>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954245">
      <w:pPr>
        <w:pStyle w:val="a7"/>
        <w:numPr>
          <w:ilvl w:val="0"/>
          <w:numId w:val="5"/>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586F32" w:rsidP="00954245">
      <w:pPr>
        <w:pStyle w:val="a7"/>
        <w:numPr>
          <w:ilvl w:val="0"/>
          <w:numId w:val="5"/>
        </w:numPr>
        <w:spacing w:after="240"/>
        <w:ind w:firstLineChars="0"/>
      </w:pPr>
      <w:r>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PUT /MyContainer/MyDataObject.txt HTTP/1.1</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Host: cloud.example.com</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Accept: application/vnd.org.snia.cdmi.dataobject+json</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Content-Type: application/vnd.org.snia.cdmi.dataobject+json</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X-CDMI-Specification-Version: 1.0</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mimetype" : "text/plain",</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metadata" : {</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value" : "Hello CDMI World!"</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954245">
      <w:pPr>
        <w:pStyle w:val="a7"/>
        <w:numPr>
          <w:ilvl w:val="0"/>
          <w:numId w:val="5"/>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2C761F" w:rsidRPr="00316759" w:rsidRDefault="00715617" w:rsidP="00954245">
      <w:pPr>
        <w:pStyle w:val="4"/>
        <w:numPr>
          <w:ilvl w:val="2"/>
          <w:numId w:val="1"/>
        </w:numPr>
        <w:spacing w:after="0"/>
        <w:rPr>
          <w:rFonts w:ascii="方正小标宋_GBK" w:eastAsia="方正小标宋_GBK" w:hAnsi="方正小标宋_GBK"/>
          <w:b w:val="0"/>
          <w:sz w:val="24"/>
        </w:rPr>
      </w:pPr>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p>
    <w:p w:rsidR="002C761F" w:rsidRDefault="002C761F" w:rsidP="00881D2E">
      <w:pPr>
        <w:spacing w:after="240"/>
        <w:ind w:firstLine="42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F202ED" w:rsidP="00881D2E">
      <w:pPr>
        <w:spacing w:after="240"/>
        <w:ind w:firstLine="420"/>
      </w:pPr>
      <w:r w:rsidRPr="00881D2E">
        <w:rPr>
          <w:noProof/>
        </w:rPr>
        <mc:AlternateContent>
          <mc:Choice Requires="wpc">
            <w:drawing>
              <wp:anchor distT="0" distB="0" distL="114300" distR="114300" simplePos="0" relativeHeight="251759616" behindDoc="1" locked="0" layoutInCell="1" allowOverlap="1" wp14:anchorId="0A3F7F9D" wp14:editId="410F6E38">
                <wp:simplePos x="0" y="0"/>
                <wp:positionH relativeFrom="column">
                  <wp:posOffset>353060</wp:posOffset>
                </wp:positionH>
                <wp:positionV relativeFrom="paragraph">
                  <wp:posOffset>518160</wp:posOffset>
                </wp:positionV>
                <wp:extent cx="4724400" cy="2494915"/>
                <wp:effectExtent l="0" t="0" r="0" b="635"/>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1323975" y="26642"/>
                            <a:ext cx="932585" cy="385900"/>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Pr="00B47AC2" w:rsidRDefault="00881D2E" w:rsidP="005B75FE">
                              <w:pPr>
                                <w:spacing w:line="200" w:lineRule="exact"/>
                                <w:contextualSpacing/>
                                <w:rPr>
                                  <w:rFonts w:ascii="Arial" w:eastAsia="宋体" w:hAnsi="Arial"/>
                                  <w:sz w:val="15"/>
                                </w:rPr>
                              </w:pPr>
                              <w:r w:rsidRPr="00B47AC2">
                                <w:rPr>
                                  <w:rFonts w:ascii="Arial" w:eastAsia="宋体" w:hAnsi="Arial" w:hint="eastAsia"/>
                                  <w:sz w:val="15"/>
                                </w:rPr>
                                <w:t>Root</w:t>
                              </w:r>
                            </w:p>
                            <w:p w:rsidR="00881D2E" w:rsidRPr="00B47AC2" w:rsidRDefault="00881D2E" w:rsidP="005B75FE">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85718" tIns="36000" rIns="85718" bIns="36000" numCol="1" spcCol="0" rtlCol="0" fromWordArt="0" anchor="ctr" anchorCtr="0" forceAA="0" compatLnSpc="1">
                          <a:prstTxWarp prst="textNoShape">
                            <a:avLst/>
                          </a:prstTxWarp>
                          <a:noAutofit/>
                        </wps:bodyPr>
                      </wps:wsp>
                      <wps:wsp>
                        <wps:cNvPr id="4" name="圆角矩形 4"/>
                        <wps:cNvSpPr/>
                        <wps:spPr>
                          <a:xfrm>
                            <a:off x="257533" y="863725"/>
                            <a:ext cx="1372061" cy="402218"/>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Default="00881D2E" w:rsidP="005B75FE">
                              <w:pPr>
                                <w:pStyle w:val="a8"/>
                                <w:spacing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881D2E" w:rsidRPr="00C815EF" w:rsidRDefault="00881D2E" w:rsidP="005B75FE">
                              <w:pPr>
                                <w:pStyle w:val="a8"/>
                                <w:spacing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85718" tIns="57146" rIns="85718" bIns="57146" numCol="1" spcCol="0" rtlCol="0" fromWordArt="0" anchor="ctr" anchorCtr="0" forceAA="0" compatLnSpc="1">
                          <a:prstTxWarp prst="textNoShape">
                            <a:avLst/>
                          </a:prstTxWarp>
                          <a:noAutofit/>
                        </wps:bodyPr>
                      </wps:wsp>
                      <wps:wsp>
                        <wps:cNvPr id="5" name="圆角矩形 5"/>
                        <wps:cNvSpPr/>
                        <wps:spPr>
                          <a:xfrm>
                            <a:off x="1" y="2053412"/>
                            <a:ext cx="1940562"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Default="00881D2E" w:rsidP="005B75FE">
                              <w:pPr>
                                <w:pStyle w:val="a8"/>
                                <w:spacing w:line="200" w:lineRule="exact"/>
                                <w:rPr>
                                  <w:rFonts w:ascii="Arial" w:hAnsi="Arial" w:cs="Times New Roman"/>
                                  <w:sz w:val="15"/>
                                  <w:szCs w:val="15"/>
                                </w:rPr>
                              </w:pPr>
                              <w:r w:rsidRPr="00C815EF">
                                <w:rPr>
                                  <w:rFonts w:ascii="Arial" w:hAnsi="Arial" w:cs="Times New Roman"/>
                                  <w:sz w:val="15"/>
                                  <w:szCs w:val="15"/>
                                </w:rPr>
                                <w:t>DataObject1</w:t>
                              </w:r>
                            </w:p>
                            <w:p w:rsidR="00881D2E" w:rsidRDefault="00881D2E" w:rsidP="005B75FE">
                              <w:pPr>
                                <w:pStyle w:val="a8"/>
                                <w:spacing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7" name="圆角矩形 7"/>
                        <wps:cNvSpPr/>
                        <wps:spPr>
                          <a:xfrm>
                            <a:off x="2002723" y="2053412"/>
                            <a:ext cx="1940562"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Default="00881D2E" w:rsidP="005B75FE">
                              <w:pPr>
                                <w:pStyle w:val="a8"/>
                                <w:spacing w:line="200" w:lineRule="exact"/>
                              </w:pPr>
                              <w:r>
                                <w:rPr>
                                  <w:rFonts w:ascii="Arial" w:hAnsi="Arial" w:cs="Times New Roman"/>
                                  <w:sz w:val="15"/>
                                  <w:szCs w:val="15"/>
                                </w:rPr>
                                <w:t>DataObject</w:t>
                              </w:r>
                              <w:r>
                                <w:rPr>
                                  <w:rFonts w:ascii="Arial" w:hAnsi="Arial" w:cs="Times New Roman" w:hint="eastAsia"/>
                                  <w:sz w:val="15"/>
                                  <w:szCs w:val="15"/>
                                </w:rPr>
                                <w:t>2</w:t>
                              </w:r>
                            </w:p>
                            <w:p w:rsidR="00881D2E" w:rsidRDefault="00881D2E" w:rsidP="005B75FE">
                              <w:pPr>
                                <w:pStyle w:val="a8"/>
                                <w:spacing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8" name="圆角矩形 8"/>
                        <wps:cNvSpPr/>
                        <wps:spPr>
                          <a:xfrm>
                            <a:off x="2131176" y="863725"/>
                            <a:ext cx="1589123" cy="422213"/>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Default="00881D2E" w:rsidP="005B75FE">
                              <w:pPr>
                                <w:pStyle w:val="a8"/>
                                <w:spacing w:line="200" w:lineRule="exact"/>
                              </w:pPr>
                              <w:r>
                                <w:rPr>
                                  <w:rFonts w:ascii="Arial" w:hAnsi="Arial" w:cs="Times New Roman"/>
                                  <w:sz w:val="15"/>
                                  <w:szCs w:val="15"/>
                                </w:rPr>
                                <w:t xml:space="preserve">Container </w:t>
                              </w:r>
                              <w:r>
                                <w:rPr>
                                  <w:rFonts w:ascii="Arial" w:hAnsi="Arial" w:cs="Times New Roman" w:hint="eastAsia"/>
                                  <w:sz w:val="15"/>
                                  <w:szCs w:val="15"/>
                                </w:rPr>
                                <w:t>B</w:t>
                              </w:r>
                            </w:p>
                            <w:p w:rsidR="00881D2E" w:rsidRDefault="00881D2E" w:rsidP="005B75FE">
                              <w:pPr>
                                <w:pStyle w:val="a8"/>
                                <w:spacing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85718" tIns="57146" rIns="85718" bIns="57146" numCol="1" spcCol="0" rtlCol="0" fromWordArt="0" anchor="ctr" anchorCtr="0" forceAA="0" compatLnSpc="1">
                          <a:prstTxWarp prst="textNoShape">
                            <a:avLst/>
                          </a:prstTxWarp>
                          <a:spAutoFit/>
                        </wps:bodyPr>
                      </wps:wsp>
                      <wps:wsp>
                        <wps:cNvPr id="9" name="圆角矩形 9"/>
                        <wps:cNvSpPr/>
                        <wps:spPr>
                          <a:xfrm>
                            <a:off x="2914055" y="223405"/>
                            <a:ext cx="1659836" cy="378812"/>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Default="00881D2E" w:rsidP="005B75FE">
                              <w:pPr>
                                <w:pStyle w:val="a8"/>
                                <w:spacing w:line="200" w:lineRule="exact"/>
                                <w:rPr>
                                  <w:rFonts w:ascii="Arial" w:hAnsi="Arial" w:cs="Times New Roman"/>
                                  <w:sz w:val="15"/>
                                  <w:szCs w:val="15"/>
                                </w:rPr>
                              </w:pPr>
                              <w:r w:rsidRPr="00882486">
                                <w:rPr>
                                  <w:rFonts w:ascii="Arial" w:hAnsi="Arial" w:cs="Times New Roman"/>
                                  <w:sz w:val="15"/>
                                  <w:szCs w:val="15"/>
                                </w:rPr>
                                <w:t>Capability</w:t>
                              </w:r>
                            </w:p>
                            <w:p w:rsidR="00881D2E" w:rsidRDefault="00881D2E" w:rsidP="005B75FE">
                              <w:pPr>
                                <w:pStyle w:val="a8"/>
                                <w:spacing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72000" tIns="36000" rIns="72000" bIns="36000" numCol="1" spcCol="0" rtlCol="0" fromWordArt="0" anchor="ctr" anchorCtr="0" forceAA="0" compatLnSpc="1">
                          <a:prstTxWarp prst="textNoShape">
                            <a:avLst/>
                          </a:prstTxWarp>
                          <a:noAutofit/>
                        </wps:bodyPr>
                      </wps:wsp>
                      <wps:wsp>
                        <wps:cNvPr id="10" name="圆角矩形 10"/>
                        <wps:cNvSpPr/>
                        <wps:spPr>
                          <a:xfrm>
                            <a:off x="2892619" y="1535331"/>
                            <a:ext cx="1765926"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881D2E" w:rsidRDefault="00881D2E" w:rsidP="005B75FE">
                              <w:pPr>
                                <w:pStyle w:val="a8"/>
                                <w:spacing w:line="200" w:lineRule="exact"/>
                                <w:rPr>
                                  <w:rFonts w:ascii="Arial" w:hAnsi="Arial" w:cs="Times New Roman"/>
                                  <w:sz w:val="15"/>
                                  <w:szCs w:val="15"/>
                                </w:rPr>
                              </w:pPr>
                              <w:r w:rsidRPr="00C815EF">
                                <w:rPr>
                                  <w:rFonts w:ascii="Arial" w:hAnsi="Arial" w:cs="Times New Roman"/>
                                  <w:sz w:val="15"/>
                                  <w:szCs w:val="15"/>
                                </w:rPr>
                                <w:t>Queue</w:t>
                              </w:r>
                            </w:p>
                            <w:p w:rsidR="00881D2E" w:rsidRDefault="00881D2E" w:rsidP="005B75FE">
                              <w:pPr>
                                <w:pStyle w:val="a8"/>
                                <w:spacing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2256560" y="219592"/>
                            <a:ext cx="657495" cy="19321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a:stCxn id="8" idx="2"/>
                          <a:endCxn id="10" idx="0"/>
                        </wps:cNvCnPr>
                        <wps:spPr>
                          <a:xfrm>
                            <a:off x="2925738" y="1285938"/>
                            <a:ext cx="849844" cy="24939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a:stCxn id="3" idx="2"/>
                          <a:endCxn id="4" idx="0"/>
                        </wps:cNvCnPr>
                        <wps:spPr>
                          <a:xfrm flipH="1">
                            <a:off x="943564" y="412262"/>
                            <a:ext cx="886181" cy="45146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a:stCxn id="3" idx="2"/>
                          <a:endCxn id="8" idx="0"/>
                        </wps:cNvCnPr>
                        <wps:spPr>
                          <a:xfrm>
                            <a:off x="1829745" y="412262"/>
                            <a:ext cx="1095993" cy="45146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a:stCxn id="4" idx="2"/>
                          <a:endCxn id="5" idx="0"/>
                        </wps:cNvCnPr>
                        <wps:spPr>
                          <a:xfrm flipH="1">
                            <a:off x="911333" y="1265943"/>
                            <a:ext cx="32231" cy="78746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 name="直接箭头连接符 22"/>
                        <wps:cNvCnPr>
                          <a:stCxn id="4" idx="2"/>
                          <a:endCxn id="7" idx="0"/>
                        </wps:cNvCnPr>
                        <wps:spPr>
                          <a:xfrm>
                            <a:off x="943564" y="1265943"/>
                            <a:ext cx="1970491" cy="78746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画布 1" o:spid="_x0000_s1026" editas="canvas" style="position:absolute;left:0;text-align:left;margin-left:27.8pt;margin-top:40.8pt;width:372pt;height:196.45pt;z-index:-251556864" coordsize="47244,24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244;height:24949;visibility:visible;mso-wrap-style:square" strokeweight=".25pt">
                  <v:fill o:detectmouseclick="t"/>
                  <v:path o:connecttype="none"/>
                </v:shape>
                <v:roundrect id="圆角矩形 3" o:spid="_x0000_s1028" style="position:absolute;left:13239;top:266;width:9326;height:3859;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rvZcIA&#10;AADaAAAADwAAAGRycy9kb3ducmV2LnhtbESPQWvCQBSE74X+h+UVvNWNFlSiq0hpoHqL8dDja/aZ&#10;BLNvQ3ZNor/eFQSPw8x8w6w2g6lFR62rLCuYjCMQxLnVFRcKjlnyuQDhPLLG2jIpuJKDzfr9bYWx&#10;tj2n1B18IQKEXYwKSu+bWEqXl2TQjW1DHLyTbQ36INtC6hb7ADe1nEbRTBqsOCyU2NB3Sfn5cDEK&#10;sJ9Pur2/7WY//39pZjlZpFmi1Ohj2C5BeBr8K/xs/2oFX/C4Em6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u9lwgAAANoAAAAPAAAAAAAAAAAAAAAAAJgCAABkcnMvZG93&#10;bnJldi54bWxQSwUGAAAAAAQABAD1AAAAhwMAAAAA&#10;" filled="f" strokecolor="black [3200]" strokeweight="1pt">
                  <v:textbox inset="2.38106mm,1mm,2.38106mm,1mm">
                    <w:txbxContent>
                      <w:p w:rsidR="00881D2E" w:rsidRPr="00B47AC2" w:rsidRDefault="00881D2E" w:rsidP="005B75FE">
                        <w:pPr>
                          <w:spacing w:line="200" w:lineRule="exact"/>
                          <w:contextualSpacing/>
                          <w:rPr>
                            <w:rFonts w:ascii="Arial" w:eastAsia="宋体" w:hAnsi="Arial"/>
                            <w:sz w:val="15"/>
                          </w:rPr>
                        </w:pPr>
                        <w:r w:rsidRPr="00B47AC2">
                          <w:rPr>
                            <w:rFonts w:ascii="Arial" w:eastAsia="宋体" w:hAnsi="Arial" w:hint="eastAsia"/>
                            <w:sz w:val="15"/>
                          </w:rPr>
                          <w:t>Root</w:t>
                        </w:r>
                      </w:p>
                      <w:p w:rsidR="00881D2E" w:rsidRPr="00B47AC2" w:rsidRDefault="00881D2E" w:rsidP="005B75FE">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29" style="position:absolute;left:2575;top:8637;width:13720;height:40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8KiMMA&#10;AADaAAAADwAAAGRycy9kb3ducmV2LnhtbESPS4vCQBCE78L+h6EXvOnEBxKiE9GA4GnBByx7azJt&#10;Es30hMxE4/56R1jYY1FVX1GrdW9qcafWVZYVTMYRCOLc6ooLBefTbhSDcB5ZY22ZFDzJwTr9GKww&#10;0fbBB7offSEChF2CCkrvm0RKl5dk0I1tQxy8i20N+iDbQuoWHwFuajmNooU0WHFYKLGhrKT8duyM&#10;gq/KnLb+t8iuWbf7jqMFZT8zUmr42W+WIDz1/j/8195rBXN4Xwk3QK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8KiMMAAADaAAAADwAAAAAAAAAAAAAAAACYAgAAZHJzL2Rv&#10;d25yZXYueG1sUEsFBgAAAAAEAAQA9QAAAIgDAAAAAA==&#10;" filled="f" strokecolor="black [3200]" strokeweight="1pt">
                  <v:textbox inset="2.38106mm,1.58739mm,2.38106mm,1.58739mm">
                    <w:txbxContent>
                      <w:p w:rsidR="00881D2E" w:rsidRDefault="00881D2E" w:rsidP="005B75FE">
                        <w:pPr>
                          <w:pStyle w:val="a8"/>
                          <w:spacing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881D2E" w:rsidRPr="00C815EF" w:rsidRDefault="00881D2E" w:rsidP="005B75FE">
                        <w:pPr>
                          <w:pStyle w:val="a8"/>
                          <w:spacing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0" style="position:absolute;top:20534;width:19405;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UlcIA&#10;AADaAAAADwAAAGRycy9kb3ducmV2LnhtbESPQYvCMBSE7wv+h/AEL4umuqtINYoKoutJq3h+NM+2&#10;2LyUJtb67zfCwh6HmfmGmS9bU4qGaldYVjAcRCCIU6sLzhRcztv+FITzyBpLy6TgRQ6Wi87HHGNt&#10;n3yiJvGZCBB2MSrIva9iKV2ak0E3sBVx8G62NuiDrDOpa3wGuCnlKIom0mDBYSHHijY5pffkYRRs&#10;kuvXa+0+W7my38Of3VHqg22U6nXb1QyEp9b/h//ae61gDO8r4Qb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mFSVwgAAANoAAAAPAAAAAAAAAAAAAAAAAJgCAABkcnMvZG93&#10;bnJldi54bWxQSwUGAAAAAAQABAD1AAAAhwMAAAAA&#10;" filled="f" strokecolor="black [3200]" strokeweight="1pt">
                  <v:textbox style="mso-fit-shape-to-text:t" inset="2.38106mm,1.58739mm,2.38106mm,1.58739mm">
                    <w:txbxContent>
                      <w:p w:rsidR="00881D2E" w:rsidRDefault="00881D2E" w:rsidP="005B75FE">
                        <w:pPr>
                          <w:pStyle w:val="a8"/>
                          <w:spacing w:line="200" w:lineRule="exact"/>
                          <w:rPr>
                            <w:rFonts w:ascii="Arial" w:hAnsi="Arial" w:cs="Times New Roman"/>
                            <w:sz w:val="15"/>
                            <w:szCs w:val="15"/>
                          </w:rPr>
                        </w:pPr>
                        <w:r w:rsidRPr="00C815EF">
                          <w:rPr>
                            <w:rFonts w:ascii="Arial" w:hAnsi="Arial" w:cs="Times New Roman"/>
                            <w:sz w:val="15"/>
                            <w:szCs w:val="15"/>
                          </w:rPr>
                          <w:t>DataObject1</w:t>
                        </w:r>
                      </w:p>
                      <w:p w:rsidR="00881D2E" w:rsidRDefault="00881D2E" w:rsidP="005B75FE">
                        <w:pPr>
                          <w:pStyle w:val="a8"/>
                          <w:spacing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1" style="position:absolute;left:20027;top:20534;width:19405;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vecIA&#10;AADaAAAADwAAAGRycy9kb3ducmV2LnhtbESPQYvCMBSE7wv+h/AEL4umuotKNYoKoutJq3h+NM+2&#10;2LyUJtb67zfCwh6HmfmGmS9bU4qGaldYVjAcRCCIU6sLzhRcztv+FITzyBpLy6TgRQ6Wi87HHGNt&#10;n3yiJvGZCBB2MSrIva9iKV2ak0E3sBVx8G62NuiDrDOpa3wGuCnlKIrG0mDBYSHHijY5pffkYRRs&#10;kuvXa+0+W7my38Of3VHqg22U6nXb1QyEp9b/h//ae61gAu8r4Qb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Bm95wgAAANoAAAAPAAAAAAAAAAAAAAAAAJgCAABkcnMvZG93&#10;bnJldi54bWxQSwUGAAAAAAQABAD1AAAAhwMAAAAA&#10;" filled="f" strokecolor="black [3200]" strokeweight="1pt">
                  <v:textbox style="mso-fit-shape-to-text:t" inset="2.38106mm,1.58739mm,2.38106mm,1.58739mm">
                    <w:txbxContent>
                      <w:p w:rsidR="00881D2E" w:rsidRDefault="00881D2E" w:rsidP="005B75FE">
                        <w:pPr>
                          <w:pStyle w:val="a8"/>
                          <w:spacing w:line="200" w:lineRule="exact"/>
                        </w:pPr>
                        <w:r>
                          <w:rPr>
                            <w:rFonts w:ascii="Arial" w:hAnsi="Arial" w:cs="Times New Roman"/>
                            <w:sz w:val="15"/>
                            <w:szCs w:val="15"/>
                          </w:rPr>
                          <w:t>DataObject</w:t>
                        </w:r>
                        <w:r>
                          <w:rPr>
                            <w:rFonts w:ascii="Arial" w:hAnsi="Arial" w:cs="Times New Roman" w:hint="eastAsia"/>
                            <w:sz w:val="15"/>
                            <w:szCs w:val="15"/>
                          </w:rPr>
                          <w:t>2</w:t>
                        </w:r>
                      </w:p>
                      <w:p w:rsidR="00881D2E" w:rsidRDefault="00881D2E" w:rsidP="005B75FE">
                        <w:pPr>
                          <w:pStyle w:val="a8"/>
                          <w:spacing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2" style="position:absolute;left:21311;top:8637;width:15891;height:42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Ovb8A&#10;AADaAAAADwAAAGRycy9kb3ducmV2LnhtbERPS27CMBDdV+IO1iCxKw4VRSiNgxBqBV2ScIAhniYR&#10;8TjEbj63xwsklk/vn+xG04ieOldbVrBaRiCIC6trLhVc8p/3LQjnkTU2lknBRA526ewtwVjbgc/U&#10;Z74UIYRdjAoq79tYSldUZNAtbUscuD/bGfQBdqXUHQ4h3DTyI4o20mDNoaHClg4VFbfs3yjI1/fj&#10;2Az5py33v1edZd/T9XRRajEf918gPI3+JX66T1pB2BquhBsg0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CQ69vwAAANoAAAAPAAAAAAAAAAAAAAAAAJgCAABkcnMvZG93bnJl&#10;di54bWxQSwUGAAAAAAQABAD1AAAAhAMAAAAA&#10;" filled="f" strokecolor="black [3200]" strokeweight="1pt">
                  <v:textbox style="mso-fit-shape-to-text:t" inset="2.38106mm,1.58739mm,2.38106mm,1.58739mm">
                    <w:txbxContent>
                      <w:p w:rsidR="00881D2E" w:rsidRDefault="00881D2E" w:rsidP="005B75FE">
                        <w:pPr>
                          <w:pStyle w:val="a8"/>
                          <w:spacing w:line="200" w:lineRule="exact"/>
                        </w:pPr>
                        <w:r>
                          <w:rPr>
                            <w:rFonts w:ascii="Arial" w:hAnsi="Arial" w:cs="Times New Roman"/>
                            <w:sz w:val="15"/>
                            <w:szCs w:val="15"/>
                          </w:rPr>
                          <w:t xml:space="preserve">Container </w:t>
                        </w:r>
                        <w:r>
                          <w:rPr>
                            <w:rFonts w:ascii="Arial" w:hAnsi="Arial" w:cs="Times New Roman" w:hint="eastAsia"/>
                            <w:sz w:val="15"/>
                            <w:szCs w:val="15"/>
                          </w:rPr>
                          <w:t>B</w:t>
                        </w:r>
                      </w:p>
                      <w:p w:rsidR="00881D2E" w:rsidRDefault="00881D2E" w:rsidP="005B75FE">
                        <w:pPr>
                          <w:pStyle w:val="a8"/>
                          <w:spacing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3" style="position:absolute;left:29140;top:2234;width:16598;height:37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aYA8AA&#10;AADaAAAADwAAAGRycy9kb3ducmV2LnhtbESPzWrDMBCE74W+g9hCb7XcBpzEjRJCmkCvcfsAi7X+&#10;IdbKSJvYefuqUOhxmJlvmM1udoO6UYi9ZwOvWQ6KuPa259bA99fpZQUqCrLFwTMZuFOE3fbxYYOl&#10;9ROf6VZJqxKEY4kGOpGx1DrWHTmMmR+Jk9f44FCSDK22AacEd4N+y/NCO+w5LXQ40qGj+lJdnYGi&#10;kQUt2o/TkbVcp8vShlGsMc9P8/4dlNAs/+G/9qc1sIbfK+kG6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aYA8AAAADaAAAADwAAAAAAAAAAAAAAAACYAgAAZHJzL2Rvd25y&#10;ZXYueG1sUEsFBgAAAAAEAAQA9QAAAIUDAAAAAA==&#10;" filled="f" strokecolor="black [3200]" strokeweight="1pt">
                  <v:textbox inset="2mm,1mm,2mm,1mm">
                    <w:txbxContent>
                      <w:p w:rsidR="00881D2E" w:rsidRDefault="00881D2E" w:rsidP="005B75FE">
                        <w:pPr>
                          <w:pStyle w:val="a8"/>
                          <w:spacing w:line="200" w:lineRule="exact"/>
                          <w:rPr>
                            <w:rFonts w:ascii="Arial" w:hAnsi="Arial" w:cs="Times New Roman"/>
                            <w:sz w:val="15"/>
                            <w:szCs w:val="15"/>
                          </w:rPr>
                        </w:pPr>
                        <w:r w:rsidRPr="00882486">
                          <w:rPr>
                            <w:rFonts w:ascii="Arial" w:hAnsi="Arial" w:cs="Times New Roman"/>
                            <w:sz w:val="15"/>
                            <w:szCs w:val="15"/>
                          </w:rPr>
                          <w:t>Capability</w:t>
                        </w:r>
                      </w:p>
                      <w:p w:rsidR="00881D2E" w:rsidRDefault="00881D2E" w:rsidP="005B75FE">
                        <w:pPr>
                          <w:pStyle w:val="a8"/>
                          <w:spacing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4" style="position:absolute;left:28926;top:15353;width:17659;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2th8MA&#10;AADbAAAADwAAAGRycy9kb3ducmV2LnhtbESPQWvCQBCF74X+h2UKXopu1CIluooVRO1JU/E8ZKdJ&#10;aHY2ZLcx/nvnIHib4b1575vFqne16qgNlWcD41ECijj3tuLCwPlnO/wEFSKyxdozGbhRgNXy9WWB&#10;qfVXPlGXxUJJCIcUDZQxNqnWIS/JYRj5hli0X986jLK2hbYtXiXc1XqSJDPtsGJpKLGhTUn5X/bv&#10;DGyyy/T2Fd57vfYf48PuqO2374wZvPXrOahIfXyaH9d7K/hCL7/IAH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2th8MAAADbAAAADwAAAAAAAAAAAAAAAACYAgAAZHJzL2Rv&#10;d25yZXYueG1sUEsFBgAAAAAEAAQA9QAAAIgDAAAAAA==&#10;" filled="f" strokecolor="black [3200]" strokeweight="1pt">
                  <v:textbox style="mso-fit-shape-to-text:t" inset="2.38106mm,1.58739mm,2.38106mm,1.58739mm">
                    <w:txbxContent>
                      <w:p w:rsidR="00881D2E" w:rsidRDefault="00881D2E" w:rsidP="005B75FE">
                        <w:pPr>
                          <w:pStyle w:val="a8"/>
                          <w:spacing w:line="200" w:lineRule="exact"/>
                          <w:rPr>
                            <w:rFonts w:ascii="Arial" w:hAnsi="Arial" w:cs="Times New Roman"/>
                            <w:sz w:val="15"/>
                            <w:szCs w:val="15"/>
                          </w:rPr>
                        </w:pPr>
                        <w:r w:rsidRPr="00C815EF">
                          <w:rPr>
                            <w:rFonts w:ascii="Arial" w:hAnsi="Arial" w:cs="Times New Roman"/>
                            <w:sz w:val="15"/>
                            <w:szCs w:val="15"/>
                          </w:rPr>
                          <w:t>Queue</w:t>
                        </w:r>
                      </w:p>
                      <w:p w:rsidR="00881D2E" w:rsidRDefault="00881D2E" w:rsidP="005B75FE">
                        <w:pPr>
                          <w:pStyle w:val="a8"/>
                          <w:spacing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5" type="#_x0000_t32" style="position:absolute;left:22565;top:2195;width:6575;height:19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aFdMMAAADbAAAADwAAAGRycy9kb3ducmV2LnhtbERPS2vCQBC+F/wPywheSt0YSqipq4ig&#10;eCiFmnrobchON8HsbMiuefz7bqHQ23x8z9nsRtuInjpfO1awWiYgiEunazYKPovj0wsIH5A1No5J&#10;wUQedtvZwwZz7Qb+oP4SjIgh7HNUUIXQ5lL6siKLfula4sh9u85iiLAzUnc4xHDbyDRJMmmx5thQ&#10;YUuHisrb5W4VPL8ZOZ2m6T1Zf92K1F598Wi8Uov5uH8FEWgM/+I/91nH+Rn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WhXTDAAAA2wAAAA8AAAAAAAAAAAAA&#10;AAAAoQIAAGRycy9kb3ducmV2LnhtbFBLBQYAAAAABAAEAPkAAACRAwAAAAA=&#10;" strokecolor="black [3213]" strokeweight=".25pt">
                  <v:stroke endarrow="block"/>
                </v:shape>
                <v:shape id="直接箭头连接符 18" o:spid="_x0000_s1036" type="#_x0000_t32" style="position:absolute;left:29257;top:12859;width:8498;height:24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W0ncUAAADbAAAADwAAAGRycy9kb3ducmV2LnhtbESPQWvCQBCF74X+h2UKvRTdKFI0dRUR&#10;LD0UoUYP3obsdBPMzobsVpN/3zkI3mZ4b977ZrnufaOu1MU6sIHJOANFXAZbszNwLHajOaiYkC02&#10;gcnAQBHWq+enJeY23PiHrofklIRwzNFAlVKbax3LijzGcWiJRfsNnccka+e07fAm4b7R0yx71x5r&#10;loYKW9pWVF4Of97A7Nvp4XMY9tnifCmm/hSLNxeNeX3pNx+gEvXpYb5ff1nBF1j5RQ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W0ncUAAADbAAAADwAAAAAAAAAA&#10;AAAAAAChAgAAZHJzL2Rvd25yZXYueG1sUEsFBgAAAAAEAAQA+QAAAJMDAAAAAA==&#10;" strokecolor="black [3213]" strokeweight=".25pt">
                  <v:stroke endarrow="block"/>
                </v:shape>
                <v:shape id="直接箭头连接符 19" o:spid="_x0000_s1037" type="#_x0000_t32" style="position:absolute;left:9435;top:4122;width:8862;height:4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E8fr0AAADbAAAADwAAAGRycy9kb3ducmV2LnhtbERPSwrCMBDdC94hjOBOU11IrY0iglA3&#10;gp8DDM3YVptJaaKttzeC4G4e7zvppje1eFHrKssKZtMIBHFudcWFgutlP4lBOI+ssbZMCt7kYLMe&#10;DlJMtO34RK+zL0QIYZeggtL7JpHS5SUZdFPbEAfuZluDPsC2kLrFLoSbWs6jaCENVhwaSmxoV1L+&#10;OD+NguONHsf7c77MZXaJ94c4y94Hq9R41G9XIDz1/i/+uTMd5i/h+0s4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4RPH69AAAA2wAAAA8AAAAAAAAAAAAAAAAAoQIA&#10;AGRycy9kb3ducmV2LnhtbFBLBQYAAAAABAAEAPkAAACLAwAAAAA=&#10;" strokecolor="black [3213]" strokeweight=".25pt">
                  <v:stroke endarrow="block"/>
                </v:shape>
                <v:shape id="直接箭头连接符 20" o:spid="_x0000_s1038" type="#_x0000_t32" style="position:absolute;left:18297;top:4122;width:10960;height:4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9yJsEAAADbAAAADwAAAGRycy9kb3ducmV2LnhtbERPTYvCMBC9C/6HMIIXWVPLIto1igiK&#10;B1nQ6mFvQzObFptJaaK2/94cFvb4eN+rTWdr8aTWV44VzKYJCOLC6YqNgmu+/1iA8AFZY+2YFPTk&#10;YbMeDlaYaffiMz0vwYgYwj5DBWUITSalL0qy6KeuIY7cr2sthghbI3WLrxhua5kmyVxarDg2lNjQ&#10;rqTifnlYBZ8nI/tD338ny597ntqbzyfGKzUeddsvEIG68C/+cx+1gjSuj1/iD5D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H3ImwQAAANsAAAAPAAAAAAAAAAAAAAAA&#10;AKECAABkcnMvZG93bnJldi54bWxQSwUGAAAAAAQABAD5AAAAjwMAAAAA&#10;" strokecolor="black [3213]" strokeweight=".25pt">
                  <v:stroke endarrow="block"/>
                </v:shape>
                <v:shape id="直接箭头连接符 21" o:spid="_x0000_s1039" type="#_x0000_t32" style="position:absolute;left:9113;top:12659;width:322;height:78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v6xb8AAADbAAAADwAAAGRycy9kb3ducmV2LnhtbESPzQrCMBCE74LvEFbwZlN7kFqNIoJQ&#10;L4I/D7A0a1ttNqWJWt/eCILHYWa+YZbr3jTiSZ2rLSuYRjEI4sLqmksFl/NukoJwHlljY5kUvMnB&#10;ejUcLDHT9sVHep58KQKEXYYKKu/bTEpXVGTQRbYlDt7VdgZ9kF0pdYevADeNTOJ4Jg3WHBYqbGlb&#10;UXE/PYyCw5Xuh9sjmRcyP6e7fZrn771VajzqNwsQnnr/D//auVaQTOH7JfwAuf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v6xb8AAADbAAAADwAAAAAAAAAAAAAAAACh&#10;AgAAZHJzL2Rvd25yZXYueG1sUEsFBgAAAAAEAAQA+QAAAI0DAAAAAA==&#10;" strokecolor="black [3213]" strokeweight=".25pt">
                  <v:stroke endarrow="block"/>
                </v:shape>
                <v:shape id="直接箭头连接符 22" o:spid="_x0000_s1040" type="#_x0000_t32" style="position:absolute;left:9435;top:12659;width:19705;height:7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FJysQAAADbAAAADwAAAGRycy9kb3ducmV2LnhtbESPQWvCQBSE7wX/w/IKXopuDKVo6ioi&#10;KB6K0EQPvT2yr5tg9m3Irpr8e1co9DjMzDfMct3bRtyo87VjBbNpAoK4dLpmo+BU7CZzED4ga2wc&#10;k4KBPKxXo5clZtrd+ZtueTAiQthnqKAKoc2k9GVFFv3UtcTR+3WdxRBlZ6Tu8B7htpFpknxIizXH&#10;hQpb2lZUXvKrVfD+ZeSwH4Zjsvi5FKk9++LNeKXGr/3mE0SgPvyH/9oHrSBN4fk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gUnKxAAAANsAAAAPAAAAAAAAAAAA&#10;AAAAAKECAABkcnMvZG93bnJldi54bWxQSwUGAAAAAAQABAD5AAAAkgMAAAAA&#10;" strokecolor="black [3213]" strokeweight=".25pt">
                  <v:stroke endarrow="block"/>
                </v:shape>
                <w10:wrap type="topAndBottom"/>
              </v:group>
            </w:pict>
          </mc:Fallback>
        </mc:AlternateContent>
      </w:r>
      <w:r w:rsidR="00DC03FD" w:rsidRPr="00881D2E">
        <w:rPr>
          <w:noProof/>
        </w:rPr>
        <mc:AlternateContent>
          <mc:Choice Requires="wps">
            <w:drawing>
              <wp:anchor distT="0" distB="0" distL="114300" distR="114300" simplePos="0" relativeHeight="251760640" behindDoc="0" locked="0" layoutInCell="1" allowOverlap="1" wp14:anchorId="2C68EB72" wp14:editId="501D2C76">
                <wp:simplePos x="0" y="0"/>
                <wp:positionH relativeFrom="column">
                  <wp:posOffset>184785</wp:posOffset>
                </wp:positionH>
                <wp:positionV relativeFrom="paragraph">
                  <wp:posOffset>3114040</wp:posOffset>
                </wp:positionV>
                <wp:extent cx="4882515" cy="419100"/>
                <wp:effectExtent l="0" t="0" r="0" b="0"/>
                <wp:wrapTopAndBottom/>
                <wp:docPr id="65" name="文本框 65"/>
                <wp:cNvGraphicFramePr/>
                <a:graphic xmlns:a="http://schemas.openxmlformats.org/drawingml/2006/main">
                  <a:graphicData uri="http://schemas.microsoft.com/office/word/2010/wordprocessingShape">
                    <wps:wsp>
                      <wps:cNvSpPr txBox="1"/>
                      <wps:spPr>
                        <a:xfrm>
                          <a:off x="0" y="0"/>
                          <a:ext cx="4882515" cy="419100"/>
                        </a:xfrm>
                        <a:prstGeom prst="rect">
                          <a:avLst/>
                        </a:prstGeom>
                        <a:solidFill>
                          <a:prstClr val="white"/>
                        </a:solidFill>
                        <a:ln>
                          <a:noFill/>
                        </a:ln>
                        <a:effectLst/>
                      </wps:spPr>
                      <wps:txbx>
                        <w:txbxContent>
                          <w:p w:rsidR="00881D2E" w:rsidRPr="003337FC" w:rsidRDefault="00881D2E" w:rsidP="00881D2E">
                            <w:pPr>
                              <w:spacing w:after="240"/>
                              <w:jc w:val="center"/>
                              <w:rPr>
                                <w:rFonts w:ascii="方正精宋简体"/>
                                <w:noProof/>
                                <w:sz w:val="22"/>
                              </w:rPr>
                            </w:pPr>
                            <w:r w:rsidRPr="003337FC">
                              <w:rPr>
                                <w:rFonts w:ascii="方正精宋简体" w:hint="eastAsia"/>
                                <w:sz w:val="18"/>
                              </w:rPr>
                              <w:t>图 2.</w:t>
                            </w:r>
                            <w:r w:rsidRPr="003337FC">
                              <w:rPr>
                                <w:rFonts w:ascii="方正精宋简体" w:hint="eastAsia"/>
                                <w:sz w:val="18"/>
                              </w:rPr>
                              <w:fldChar w:fldCharType="begin"/>
                            </w:r>
                            <w:r w:rsidRPr="003337FC">
                              <w:rPr>
                                <w:rFonts w:ascii="方正精宋简体" w:hint="eastAsia"/>
                                <w:sz w:val="18"/>
                              </w:rPr>
                              <w:instrText xml:space="preserve"> SEQ 图 \* ARABIC \s 1 </w:instrText>
                            </w:r>
                            <w:r w:rsidRPr="003337FC">
                              <w:rPr>
                                <w:rFonts w:ascii="方正精宋简体" w:hint="eastAsia"/>
                                <w:sz w:val="18"/>
                              </w:rPr>
                              <w:fldChar w:fldCharType="separate"/>
                            </w:r>
                            <w:r>
                              <w:rPr>
                                <w:rFonts w:ascii="方正精宋简体"/>
                                <w:noProof/>
                                <w:sz w:val="18"/>
                              </w:rPr>
                              <w:t>1</w:t>
                            </w:r>
                            <w:r w:rsidRPr="003337FC">
                              <w:rPr>
                                <w:rFonts w:ascii="方正精宋简体" w:hint="eastAsia"/>
                                <w:sz w:val="18"/>
                              </w:rPr>
                              <w:fldChar w:fldCharType="end"/>
                            </w:r>
                            <w:r w:rsidRPr="003337FC">
                              <w:rPr>
                                <w:rFonts w:ascii="方正精宋简体" w:hint="eastAsia"/>
                                <w:sz w:val="18"/>
                              </w:rPr>
                              <w:t xml:space="preserve"> CDMI对象路径层次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5" o:spid="_x0000_s1041" type="#_x0000_t202" style="position:absolute;left:0;text-align:left;margin-left:14.55pt;margin-top:245.2pt;width:384.45pt;height:33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" stroked="f">
                <v:textbox style="mso-fit-shape-to-text:t" inset="0,0,0,0">
                  <w:txbxContent>
                    <w:p w:rsidR="00881D2E" w:rsidRPr="003337FC" w:rsidRDefault="00881D2E" w:rsidP="00881D2E">
                      <w:pPr>
                        <w:spacing w:after="240"/>
                        <w:jc w:val="center"/>
                        <w:rPr>
                          <w:rFonts w:ascii="方正精宋简体"/>
                          <w:noProof/>
                          <w:sz w:val="22"/>
                        </w:rPr>
                      </w:pPr>
                      <w:r w:rsidRPr="003337FC">
                        <w:rPr>
                          <w:rFonts w:ascii="方正精宋简体" w:hint="eastAsia"/>
                          <w:sz w:val="18"/>
                        </w:rPr>
                        <w:t>图 2.</w:t>
                      </w:r>
                      <w:r w:rsidRPr="003337FC">
                        <w:rPr>
                          <w:rFonts w:ascii="方正精宋简体" w:hint="eastAsia"/>
                          <w:sz w:val="18"/>
                        </w:rPr>
                        <w:fldChar w:fldCharType="begin"/>
                      </w:r>
                      <w:r w:rsidRPr="003337FC">
                        <w:rPr>
                          <w:rFonts w:ascii="方正精宋简体" w:hint="eastAsia"/>
                          <w:sz w:val="18"/>
                        </w:rPr>
                        <w:instrText xml:space="preserve"> SEQ 图 \* ARABIC \s 1 </w:instrText>
                      </w:r>
                      <w:r w:rsidRPr="003337FC">
                        <w:rPr>
                          <w:rFonts w:ascii="方正精宋简体" w:hint="eastAsia"/>
                          <w:sz w:val="18"/>
                        </w:rPr>
                        <w:fldChar w:fldCharType="separate"/>
                      </w:r>
                      <w:r>
                        <w:rPr>
                          <w:rFonts w:ascii="方正精宋简体"/>
                          <w:noProof/>
                          <w:sz w:val="18"/>
                        </w:rPr>
                        <w:t>1</w:t>
                      </w:r>
                      <w:r w:rsidRPr="003337FC">
                        <w:rPr>
                          <w:rFonts w:ascii="方正精宋简体" w:hint="eastAsia"/>
                          <w:sz w:val="18"/>
                        </w:rPr>
                        <w:fldChar w:fldCharType="end"/>
                      </w:r>
                      <w:r w:rsidRPr="003337FC">
                        <w:rPr>
                          <w:rFonts w:ascii="方正精宋简体" w:hint="eastAsia"/>
                          <w:sz w:val="18"/>
                        </w:rPr>
                        <w:t xml:space="preserve"> CDMI对象路径层次关系图</w:t>
                      </w:r>
                    </w:p>
                  </w:txbxContent>
                </v:textbox>
                <w10:wrap type="topAndBottom"/>
              </v:shape>
            </w:pict>
          </mc:Fallback>
        </mc:AlternateContent>
      </w:r>
      <w:r w:rsidR="005B75FE">
        <w:rPr>
          <w:rFonts w:hint="eastAsia"/>
        </w:rPr>
        <w:t>对象间路径层次关系</w:t>
      </w:r>
      <w:r w:rsidR="00F13EBA">
        <w:rPr>
          <w:rFonts w:hint="eastAsia"/>
        </w:rPr>
        <w:t>如</w:t>
      </w:r>
      <w:r w:rsidR="002C761F">
        <w:rPr>
          <w:rFonts w:hint="eastAsia"/>
        </w:rPr>
        <w:t>图</w:t>
      </w:r>
      <w:r w:rsidR="00F13EBA">
        <w:rPr>
          <w:rFonts w:hint="eastAsia"/>
        </w:rPr>
        <w:t>2.1</w:t>
      </w:r>
      <w:r w:rsidR="00F13EBA">
        <w:rPr>
          <w:rFonts w:hint="eastAsia"/>
        </w:rPr>
        <w:t>所示</w:t>
      </w:r>
      <w:r w:rsidR="00EE0BCA">
        <w:rPr>
          <w:rFonts w:hint="eastAsia"/>
        </w:rPr>
        <w:t>。</w:t>
      </w:r>
    </w:p>
    <w:p w:rsidR="002C761F" w:rsidRDefault="002C761F" w:rsidP="005B75FE">
      <w:pPr>
        <w:spacing w:after="240"/>
        <w:ind w:firstLine="42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p w:rsidR="003E2428" w:rsidRDefault="003E2428" w:rsidP="005B75FE">
      <w:pPr>
        <w:spacing w:after="240"/>
        <w:ind w:firstLine="420"/>
      </w:pPr>
      <w:r w:rsidRPr="003E2428">
        <w:rPr>
          <w:rFonts w:hint="eastAsia"/>
        </w:rPr>
        <w:t>CDMI</w:t>
      </w:r>
      <w:r w:rsidRPr="003E2428">
        <w:rPr>
          <w:rFonts w:hint="eastAsia"/>
        </w:rPr>
        <w:t>所定义对象的类型及对象行为及功能描述如表</w:t>
      </w:r>
      <w:r w:rsidRPr="003E2428">
        <w:rPr>
          <w:rFonts w:hint="eastAsia"/>
        </w:rPr>
        <w:t>2.1</w:t>
      </w:r>
      <w:r w:rsidRPr="003E2428">
        <w:rPr>
          <w:rFonts w:hint="eastAsia"/>
        </w:rPr>
        <w:t>所述。</w:t>
      </w:r>
    </w:p>
    <w:p w:rsidR="003E2428" w:rsidRPr="001B6FD0" w:rsidRDefault="003E2428" w:rsidP="003E2428">
      <w:pPr>
        <w:pStyle w:val="a8"/>
        <w:spacing w:after="240"/>
        <w:jc w:val="center"/>
        <w:rPr>
          <w:rFonts w:ascii="方正精宋简体" w:eastAsia="方正精宋简体"/>
          <w:sz w:val="18"/>
        </w:rPr>
      </w:pPr>
      <w:r w:rsidRPr="001B6FD0">
        <w:rPr>
          <w:rFonts w:ascii="方正精宋简体" w:eastAsia="方正精宋简体" w:hint="eastAsia"/>
          <w:sz w:val="18"/>
        </w:rPr>
        <w:t>表 2</w:t>
      </w:r>
      <w:r>
        <w:rPr>
          <w:rFonts w:ascii="方正精宋简体" w:eastAsia="方正精宋简体"/>
          <w:sz w:val="18"/>
        </w:rPr>
        <w:t>.</w:t>
      </w:r>
      <w:r>
        <w:rPr>
          <w:rFonts w:ascii="方正精宋简体" w:eastAsia="方正精宋简体"/>
          <w:sz w:val="18"/>
        </w:rPr>
        <w:fldChar w:fldCharType="begin"/>
      </w:r>
      <w:r>
        <w:rPr>
          <w:rFonts w:ascii="方正精宋简体" w:eastAsia="方正精宋简体"/>
          <w:sz w:val="18"/>
        </w:rPr>
        <w:instrText xml:space="preserve"> SEQ 表 \* ARABIC \s 1 </w:instrText>
      </w:r>
      <w:r>
        <w:rPr>
          <w:rFonts w:ascii="方正精宋简体" w:eastAsia="方正精宋简体"/>
          <w:sz w:val="18"/>
        </w:rPr>
        <w:fldChar w:fldCharType="separate"/>
      </w:r>
      <w:r>
        <w:rPr>
          <w:rFonts w:ascii="方正精宋简体" w:eastAsia="方正精宋简体"/>
          <w:noProof/>
          <w:sz w:val="18"/>
        </w:rPr>
        <w:t>1</w:t>
      </w:r>
      <w:r>
        <w:rPr>
          <w:rFonts w:ascii="方正精宋简体" w:eastAsia="方正精宋简体"/>
          <w:sz w:val="18"/>
        </w:rPr>
        <w:fldChar w:fldCharType="end"/>
      </w:r>
      <w:r w:rsidRPr="001B6FD0">
        <w:rPr>
          <w:rFonts w:ascii="方正精宋简体" w:eastAsia="方正精宋简体" w:hint="eastAsia"/>
          <w:sz w:val="18"/>
        </w:rPr>
        <w:t xml:space="preserve"> </w:t>
      </w:r>
      <w:r>
        <w:rPr>
          <w:rFonts w:ascii="方正精宋简体" w:eastAsia="方正精宋简体" w:hint="eastAsia"/>
          <w:sz w:val="18"/>
        </w:rPr>
        <w:t>CDMI对象及其行为与功能</w:t>
      </w:r>
    </w:p>
    <w:tbl>
      <w:tblPr>
        <w:tblStyle w:val="aa"/>
        <w:tblW w:w="7371" w:type="dxa"/>
        <w:jc w:val="center"/>
        <w:tblLook w:val="04A0" w:firstRow="1" w:lastRow="0" w:firstColumn="1" w:lastColumn="0" w:noHBand="0" w:noVBand="1"/>
      </w:tblPr>
      <w:tblGrid>
        <w:gridCol w:w="1206"/>
        <w:gridCol w:w="6165"/>
      </w:tblGrid>
      <w:tr w:rsidR="002C761F" w:rsidRPr="00305671" w:rsidTr="00B77A23">
        <w:trPr>
          <w:cantSplit/>
          <w:tblHeader/>
          <w:jc w:val="center"/>
        </w:trPr>
        <w:tc>
          <w:tcPr>
            <w:tcW w:w="0" w:type="auto"/>
            <w:tcBorders>
              <w:bottom w:val="single" w:sz="8" w:space="0" w:color="auto"/>
            </w:tcBorders>
            <w:shd w:val="clear" w:color="auto" w:fill="C6D9F1" w:themeFill="text2" w:themeFillTint="33"/>
          </w:tcPr>
          <w:p w:rsidR="002C761F" w:rsidRPr="00305671" w:rsidRDefault="002C761F" w:rsidP="00A97612">
            <w:pPr>
              <w:pStyle w:val="a7"/>
              <w:spacing w:line="240" w:lineRule="auto"/>
              <w:ind w:firstLineChars="10" w:firstLine="17"/>
              <w:jc w:val="center"/>
              <w:rPr>
                <w:rFonts w:ascii="Inconsolata" w:eastAsia="宋体" w:hAnsi="Inconsolata"/>
                <w:sz w:val="18"/>
                <w:szCs w:val="21"/>
              </w:rPr>
            </w:pPr>
            <w:r w:rsidRPr="00305671">
              <w:rPr>
                <w:rFonts w:ascii="Inconsolata" w:eastAsia="宋体" w:hAnsi="Inconsolata"/>
                <w:sz w:val="18"/>
                <w:szCs w:val="21"/>
              </w:rPr>
              <w:t>对象类型</w:t>
            </w:r>
          </w:p>
        </w:tc>
        <w:tc>
          <w:tcPr>
            <w:tcW w:w="0" w:type="auto"/>
            <w:tcBorders>
              <w:bottom w:val="single" w:sz="8" w:space="0" w:color="auto"/>
            </w:tcBorders>
            <w:shd w:val="clear" w:color="auto" w:fill="C6D9F1" w:themeFill="text2" w:themeFillTint="33"/>
          </w:tcPr>
          <w:p w:rsidR="002C761F" w:rsidRPr="00305671" w:rsidRDefault="002C761F" w:rsidP="00A97612">
            <w:pPr>
              <w:pStyle w:val="a7"/>
              <w:spacing w:line="240" w:lineRule="auto"/>
              <w:ind w:firstLineChars="0" w:firstLine="0"/>
              <w:jc w:val="center"/>
              <w:rPr>
                <w:rFonts w:ascii="Inconsolata" w:eastAsia="宋体" w:hAnsi="Inconsolata"/>
                <w:sz w:val="18"/>
                <w:szCs w:val="21"/>
              </w:rPr>
            </w:pPr>
            <w:r w:rsidRPr="00305671">
              <w:rPr>
                <w:rFonts w:ascii="Inconsolata" w:eastAsia="宋体" w:hAnsi="Inconsolata"/>
                <w:sz w:val="18"/>
                <w:szCs w:val="21"/>
              </w:rPr>
              <w:t>描述</w:t>
            </w:r>
          </w:p>
        </w:tc>
      </w:tr>
      <w:tr w:rsidR="002C761F" w:rsidRPr="00305671" w:rsidTr="00B77A23">
        <w:trPr>
          <w:cantSplit/>
          <w:jc w:val="center"/>
        </w:trPr>
        <w:tc>
          <w:tcPr>
            <w:tcW w:w="0" w:type="auto"/>
            <w:tcBorders>
              <w:top w:val="single" w:sz="8" w:space="0" w:color="auto"/>
            </w:tcBorders>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ontainer</w:t>
            </w:r>
          </w:p>
        </w:tc>
        <w:tc>
          <w:tcPr>
            <w:tcW w:w="0" w:type="auto"/>
            <w:tcBorders>
              <w:top w:val="single" w:sz="8" w:space="0" w:color="auto"/>
            </w:tcBorders>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ontainer</w:t>
            </w:r>
            <w:r w:rsidRPr="00305671">
              <w:rPr>
                <w:rFonts w:ascii="Inconsolata" w:eastAsia="宋体" w:hAnsi="Inconsolata"/>
                <w:sz w:val="18"/>
                <w:szCs w:val="21"/>
              </w:rPr>
              <w:t>对象可以包含子对象，但其本身不能带有用户需要存储的数据值，这和文件系统中的文件夹类似。</w:t>
            </w:r>
            <w:r w:rsidRPr="00305671">
              <w:rPr>
                <w:rFonts w:ascii="Inconsolata" w:eastAsia="宋体" w:hAnsi="Inconsolata"/>
                <w:sz w:val="18"/>
                <w:szCs w:val="21"/>
              </w:rPr>
              <w:t>Container</w:t>
            </w:r>
            <w:r w:rsidRPr="00305671">
              <w:rPr>
                <w:rFonts w:ascii="Inconsolata" w:eastAsia="宋体" w:hAnsi="Inconsolata"/>
                <w:sz w:val="18"/>
                <w:szCs w:val="21"/>
              </w:rPr>
              <w:t>对象可以通过协议连同它包含的子对象一起被输出。</w:t>
            </w:r>
          </w:p>
        </w:tc>
      </w:tr>
      <w:tr w:rsidR="002C761F" w:rsidRPr="00305671" w:rsidTr="00B77A23">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ataobjects</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ataobjects</w:t>
            </w:r>
            <w:r w:rsidRPr="00305671">
              <w:rPr>
                <w:rFonts w:ascii="Inconsolata" w:eastAsia="宋体" w:hAnsi="Inconsolata"/>
                <w:sz w:val="18"/>
                <w:szCs w:val="21"/>
              </w:rPr>
              <w:t>本身带有用户需要存储的数据值，是</w:t>
            </w:r>
            <w:r w:rsidRPr="00305671">
              <w:rPr>
                <w:rFonts w:ascii="Inconsolata" w:eastAsia="宋体" w:hAnsi="Inconsolata"/>
                <w:sz w:val="18"/>
                <w:szCs w:val="21"/>
              </w:rPr>
              <w:t>CDMI</w:t>
            </w:r>
            <w:r w:rsidRPr="00305671">
              <w:rPr>
                <w:rFonts w:ascii="Inconsolata" w:eastAsia="宋体" w:hAnsi="Inconsolata"/>
                <w:sz w:val="18"/>
                <w:szCs w:val="21"/>
              </w:rPr>
              <w:t>中基本的存储组件，与文件系统中的文件类似，其不能包含子对象</w:t>
            </w:r>
          </w:p>
        </w:tc>
      </w:tr>
      <w:tr w:rsidR="002C761F" w:rsidRPr="00305671" w:rsidTr="00B77A23">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Queue</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Queue</w:t>
            </w:r>
            <w:r w:rsidRPr="00305671">
              <w:rPr>
                <w:rFonts w:ascii="Inconsolata" w:eastAsia="宋体" w:hAnsi="Inconsolata"/>
                <w:sz w:val="18"/>
                <w:szCs w:val="21"/>
              </w:rPr>
              <w:t>本身带有用户需要存储的数据值，其不能有包含子对象。</w:t>
            </w:r>
            <w:r w:rsidRPr="00305671">
              <w:rPr>
                <w:rFonts w:ascii="Inconsolata" w:eastAsia="宋体" w:hAnsi="Inconsolata"/>
                <w:sz w:val="18"/>
                <w:szCs w:val="21"/>
              </w:rPr>
              <w:t>Queue</w:t>
            </w:r>
            <w:r w:rsidRPr="00305671">
              <w:rPr>
                <w:rFonts w:ascii="Inconsolata" w:eastAsia="宋体" w:hAnsi="Inconsolata"/>
                <w:sz w:val="18"/>
                <w:szCs w:val="21"/>
              </w:rPr>
              <w:t>是</w:t>
            </w:r>
            <w:r w:rsidRPr="00305671">
              <w:rPr>
                <w:rFonts w:ascii="Inconsolata" w:eastAsia="宋体" w:hAnsi="Inconsolata"/>
                <w:sz w:val="18"/>
                <w:szCs w:val="21"/>
              </w:rPr>
              <w:t>Container</w:t>
            </w:r>
            <w:r w:rsidRPr="00305671">
              <w:rPr>
                <w:rFonts w:ascii="Inconsolata" w:eastAsia="宋体" w:hAnsi="Inconsolata"/>
                <w:sz w:val="18"/>
                <w:szCs w:val="21"/>
              </w:rPr>
              <w:t>的一个特殊子对象，用来在存储和检索时提供先进先出的访问次序。</w:t>
            </w:r>
            <w:r w:rsidRPr="00305671">
              <w:rPr>
                <w:rFonts w:ascii="Inconsolata" w:eastAsia="宋体" w:hAnsi="Inconsolata"/>
                <w:sz w:val="18"/>
                <w:szCs w:val="21"/>
              </w:rPr>
              <w:t>Queue</w:t>
            </w:r>
            <w:r w:rsidRPr="00305671">
              <w:rPr>
                <w:rFonts w:ascii="Inconsolata" w:eastAsia="宋体" w:hAnsi="Inconsolata"/>
                <w:sz w:val="18"/>
                <w:szCs w:val="21"/>
              </w:rPr>
              <w:t>提供了一个简单的可靠的机制，实现了多个写入端向</w:t>
            </w:r>
            <w:r w:rsidRPr="00305671">
              <w:rPr>
                <w:rFonts w:ascii="Inconsolata" w:eastAsia="宋体" w:hAnsi="Inconsolata"/>
                <w:sz w:val="18"/>
                <w:szCs w:val="21"/>
              </w:rPr>
              <w:t>Queue</w:t>
            </w:r>
            <w:r w:rsidRPr="00305671">
              <w:rPr>
                <w:rFonts w:ascii="Inconsolata" w:eastAsia="宋体" w:hAnsi="Inconsolata"/>
                <w:sz w:val="18"/>
                <w:szCs w:val="21"/>
              </w:rPr>
              <w:t>对象写入数据而从一个读出端读出。</w:t>
            </w:r>
          </w:p>
        </w:tc>
      </w:tr>
      <w:tr w:rsidR="002C761F" w:rsidRPr="00305671" w:rsidTr="00B77A23">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omain</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omain</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其可以包含子对象但其本身不能存储用户的数据值。</w:t>
            </w:r>
            <w:r w:rsidRPr="00305671">
              <w:rPr>
                <w:rFonts w:ascii="Inconsolata" w:eastAsia="宋体" w:hAnsi="Inconsolata"/>
                <w:sz w:val="18"/>
                <w:szCs w:val="21"/>
              </w:rPr>
              <w:t>Domain</w:t>
            </w:r>
            <w:r w:rsidRPr="00305671">
              <w:rPr>
                <w:rFonts w:ascii="Inconsolata" w:eastAsia="宋体" w:hAnsi="Inconsolata"/>
                <w:sz w:val="18"/>
                <w:szCs w:val="21"/>
              </w:rPr>
              <w:t>对象间组成的层次结构体现了所有权的管理关系。</w:t>
            </w:r>
          </w:p>
        </w:tc>
      </w:tr>
      <w:tr w:rsidR="002C761F" w:rsidRPr="00305671" w:rsidTr="00B77A23">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apability</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apability</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可以包含子对象但其本身不能存储用户的数据值。</w:t>
            </w:r>
            <w:r w:rsidRPr="00305671">
              <w:rPr>
                <w:rFonts w:ascii="Inconsolata" w:eastAsia="宋体" w:hAnsi="Inconsolata"/>
                <w:sz w:val="18"/>
                <w:szCs w:val="21"/>
              </w:rPr>
              <w:t>Capability</w:t>
            </w:r>
            <w:r w:rsidRPr="00305671">
              <w:rPr>
                <w:rFonts w:ascii="Inconsolata" w:eastAsia="宋体" w:hAnsi="Inconsolata"/>
                <w:sz w:val="18"/>
                <w:szCs w:val="21"/>
              </w:rPr>
              <w:t>对象可以让</w:t>
            </w:r>
            <w:r w:rsidRPr="00305671">
              <w:rPr>
                <w:rFonts w:ascii="Inconsolata" w:eastAsia="宋体" w:hAnsi="Inconsolata"/>
                <w:sz w:val="18"/>
                <w:szCs w:val="21"/>
              </w:rPr>
              <w:t>CDMI</w:t>
            </w:r>
            <w:r w:rsidRPr="00305671">
              <w:rPr>
                <w:rFonts w:ascii="Inconsolata" w:eastAsia="宋体" w:hAnsi="Inconsolata"/>
                <w:sz w:val="18"/>
                <w:szCs w:val="21"/>
              </w:rPr>
              <w:t>客户端检索，让其了解当前的</w:t>
            </w:r>
            <w:r w:rsidRPr="00305671">
              <w:rPr>
                <w:rFonts w:ascii="Inconsolata" w:eastAsia="宋体" w:hAnsi="Inconsolata"/>
                <w:sz w:val="18"/>
                <w:szCs w:val="21"/>
              </w:rPr>
              <w:t>CDMI</w:t>
            </w:r>
            <w:r w:rsidRPr="00305671">
              <w:rPr>
                <w:rFonts w:ascii="Inconsolata" w:eastAsia="宋体" w:hAnsi="Inconsolata"/>
                <w:sz w:val="18"/>
                <w:szCs w:val="21"/>
              </w:rPr>
              <w:t>提供商部署了</w:t>
            </w:r>
            <w:r w:rsidRPr="00305671">
              <w:rPr>
                <w:rFonts w:ascii="Inconsolata" w:eastAsia="宋体" w:hAnsi="Inconsolata"/>
                <w:sz w:val="18"/>
                <w:szCs w:val="21"/>
              </w:rPr>
              <w:t>CDMI</w:t>
            </w:r>
            <w:r w:rsidRPr="00305671">
              <w:rPr>
                <w:rFonts w:ascii="Inconsolata" w:eastAsia="宋体" w:hAnsi="Inconsolata"/>
                <w:sz w:val="18"/>
                <w:szCs w:val="21"/>
              </w:rPr>
              <w:t>哪些功能子集。</w:t>
            </w:r>
          </w:p>
        </w:tc>
      </w:tr>
    </w:tbl>
    <w:p w:rsidR="002C761F" w:rsidRPr="00316759" w:rsidRDefault="002C761F" w:rsidP="00954245">
      <w:pPr>
        <w:pStyle w:val="4"/>
        <w:numPr>
          <w:ilvl w:val="2"/>
          <w:numId w:val="1"/>
        </w:numPr>
        <w:spacing w:after="0"/>
        <w:rPr>
          <w:rFonts w:ascii="方正小标宋_GBK" w:eastAsia="方正小标宋_GBK" w:hAnsi="方正小标宋_GBK"/>
          <w:b w:val="0"/>
          <w:sz w:val="24"/>
        </w:rPr>
      </w:pPr>
      <w:bookmarkStart w:id="36" w:name="_Toc326732478"/>
      <w:bookmarkStart w:id="37" w:name="_Toc326847088"/>
      <w:bookmarkStart w:id="38" w:name="_Toc326847761"/>
      <w:bookmarkStart w:id="39" w:name="_Toc326864283"/>
      <w:r w:rsidRPr="00316759">
        <w:rPr>
          <w:rFonts w:ascii="方正小标宋_GBK" w:eastAsia="方正小标宋_GBK" w:hAnsi="方正小标宋_GBK" w:hint="eastAsia"/>
          <w:b w:val="0"/>
          <w:sz w:val="24"/>
        </w:rPr>
        <w:t>对象的引用</w:t>
      </w:r>
      <w:bookmarkEnd w:id="36"/>
      <w:bookmarkEnd w:id="37"/>
      <w:bookmarkEnd w:id="38"/>
      <w:bookmarkEnd w:id="39"/>
    </w:p>
    <w:p w:rsidR="002C761F" w:rsidRDefault="002C761F" w:rsidP="005B75FE">
      <w:pPr>
        <w:spacing w:after="240"/>
        <w:ind w:firstLine="42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5B75FE">
      <w:pPr>
        <w:spacing w:after="240"/>
        <w:ind w:firstLine="42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0C5D36">
      <w:pPr>
        <w:pStyle w:val="a7"/>
        <w:spacing w:after="240"/>
        <w:ind w:firstLineChars="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954245">
      <w:pPr>
        <w:pStyle w:val="4"/>
        <w:numPr>
          <w:ilvl w:val="2"/>
          <w:numId w:val="1"/>
        </w:numPr>
        <w:spacing w:after="0"/>
        <w:rPr>
          <w:rFonts w:ascii="方正小标宋_GBK" w:eastAsia="方正小标宋_GBK" w:hAnsi="方正小标宋_GBK"/>
          <w:b w:val="0"/>
          <w:sz w:val="24"/>
        </w:rPr>
      </w:pPr>
      <w:bookmarkStart w:id="40" w:name="_Toc326732479"/>
      <w:bookmarkStart w:id="41" w:name="_Toc326847089"/>
      <w:bookmarkStart w:id="42" w:name="_Toc326847762"/>
      <w:bookmarkStart w:id="43" w:name="_Toc326864284"/>
      <w:r w:rsidRPr="00316759">
        <w:rPr>
          <w:rFonts w:ascii="方正小标宋_GBK" w:eastAsia="方正小标宋_GBK" w:hAnsi="方正小标宋_GBK" w:hint="eastAsia"/>
          <w:b w:val="0"/>
          <w:sz w:val="24"/>
        </w:rPr>
        <w:t>对象ID</w:t>
      </w:r>
      <w:bookmarkEnd w:id="40"/>
      <w:bookmarkEnd w:id="41"/>
      <w:bookmarkEnd w:id="42"/>
      <w:bookmarkEnd w:id="43"/>
    </w:p>
    <w:p w:rsidR="002C761F" w:rsidRDefault="002C761F" w:rsidP="009409C0">
      <w:pPr>
        <w:pStyle w:val="a7"/>
        <w:spacing w:after="240"/>
        <w:ind w:firstLineChars="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9409C0">
      <w:pPr>
        <w:pStyle w:val="a7"/>
        <w:spacing w:after="240"/>
        <w:ind w:firstLineChars="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9A3CAD" w:rsidRDefault="002C761F" w:rsidP="00954245">
      <w:pPr>
        <w:pStyle w:val="a7"/>
        <w:numPr>
          <w:ilvl w:val="0"/>
          <w:numId w:val="8"/>
        </w:numPr>
        <w:ind w:left="709" w:firstLineChars="0" w:hanging="283"/>
        <w:rPr>
          <w:rFonts w:ascii="Inconsolata" w:hAnsi="Inconsolata"/>
          <w:sz w:val="21"/>
        </w:rPr>
      </w:pPr>
      <w:r w:rsidRPr="009A3CAD">
        <w:rPr>
          <w:rFonts w:ascii="Inconsolata" w:hAnsi="Inconsolata"/>
          <w:sz w:val="21"/>
        </w:rPr>
        <w:t>http://cloud.example.com/dataobject</w:t>
      </w:r>
    </w:p>
    <w:p w:rsidR="002C761F" w:rsidRPr="009A3CAD" w:rsidRDefault="002C761F" w:rsidP="00954245">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cdmi_objectid/AAAAFAAo7EF</w:t>
      </w:r>
    </w:p>
    <w:p w:rsidR="002C761F" w:rsidRPr="006017A5" w:rsidRDefault="002C761F" w:rsidP="00E33C0C">
      <w:pPr>
        <w:pStyle w:val="a7"/>
        <w:spacing w:after="240"/>
        <w:ind w:firstLineChars="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16759" w:rsidRDefault="009D016E" w:rsidP="00954245">
      <w:pPr>
        <w:pStyle w:val="4"/>
        <w:numPr>
          <w:ilvl w:val="2"/>
          <w:numId w:val="1"/>
        </w:numPr>
        <w:spacing w:after="0"/>
        <w:rPr>
          <w:rFonts w:ascii="方正小标宋_GBK" w:eastAsia="方正小标宋_GBK" w:hAnsi="方正小标宋_GBK"/>
          <w:b w:val="0"/>
          <w:sz w:val="24"/>
        </w:rPr>
      </w:pPr>
      <w:bookmarkStart w:id="44" w:name="_Toc326732480"/>
      <w:bookmarkStart w:id="45" w:name="_Toc326847090"/>
      <w:bookmarkStart w:id="46" w:name="_Toc326847763"/>
      <w:bookmarkStart w:id="47" w:name="_Toc326864285"/>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44"/>
      <w:bookmarkEnd w:id="45"/>
      <w:bookmarkEnd w:id="46"/>
      <w:bookmarkEnd w:id="47"/>
    </w:p>
    <w:p w:rsidR="00440606" w:rsidRDefault="003E5AC8" w:rsidP="00A275C8">
      <w:pPr>
        <w:pStyle w:val="a7"/>
        <w:spacing w:after="240"/>
        <w:ind w:firstLineChars="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A275C8">
      <w:pPr>
        <w:spacing w:after="240"/>
        <w:ind w:firstLine="42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954245">
      <w:pPr>
        <w:pStyle w:val="3"/>
        <w:numPr>
          <w:ilvl w:val="1"/>
          <w:numId w:val="1"/>
        </w:numPr>
        <w:spacing w:before="0" w:after="0"/>
        <w:rPr>
          <w:rFonts w:ascii="方正小标宋_GBK" w:eastAsia="方正小标宋_GBK" w:hAnsi="方正小标宋_GBK"/>
          <w:b w:val="0"/>
          <w:sz w:val="28"/>
        </w:rPr>
      </w:pPr>
      <w:bookmarkStart w:id="48" w:name="_Toc326732481"/>
      <w:bookmarkStart w:id="49" w:name="_Toc326847091"/>
      <w:bookmarkStart w:id="50" w:name="_Toc326847764"/>
      <w:bookmarkStart w:id="51" w:name="_Toc326864286"/>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48"/>
      <w:bookmarkEnd w:id="49"/>
      <w:bookmarkEnd w:id="50"/>
      <w:bookmarkEnd w:id="51"/>
    </w:p>
    <w:p w:rsidR="006A5B73" w:rsidRDefault="00254B4C" w:rsidP="00A14567">
      <w:pPr>
        <w:spacing w:after="240"/>
        <w:ind w:firstLine="42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r w:rsidR="00493F1A">
        <w:rPr>
          <w:rFonts w:hint="eastAsia"/>
        </w:rPr>
        <w:t>CDMI</w:t>
      </w:r>
      <w:r w:rsidR="00493F1A">
        <w:rPr>
          <w:rFonts w:hint="eastAsia"/>
        </w:rPr>
        <w:t>的对象间呈现一个树形层次结构，</w:t>
      </w:r>
      <w:r w:rsidR="004C5067">
        <w:rPr>
          <w:rFonts w:hint="eastAsia"/>
        </w:rPr>
        <w:t>如何在数据库中存储这个树形结构成为了一个需要解决的问题。</w:t>
      </w:r>
    </w:p>
    <w:p w:rsidR="005E0DE8" w:rsidRPr="001457B1" w:rsidRDefault="006601BC" w:rsidP="00954245">
      <w:pPr>
        <w:pStyle w:val="4"/>
        <w:numPr>
          <w:ilvl w:val="2"/>
          <w:numId w:val="1"/>
        </w:numPr>
        <w:spacing w:after="0"/>
        <w:rPr>
          <w:rFonts w:ascii="方正小标宋_GBK" w:eastAsia="方正小标宋_GBK" w:hAnsi="方正小标宋_GBK"/>
          <w:b w:val="0"/>
          <w:sz w:val="24"/>
        </w:rPr>
      </w:pPr>
      <w:bookmarkStart w:id="52" w:name="_Toc326732482"/>
      <w:bookmarkStart w:id="53" w:name="_Toc326847092"/>
      <w:bookmarkStart w:id="54" w:name="_Toc326847765"/>
      <w:bookmarkStart w:id="55" w:name="_Toc326864287"/>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52"/>
      <w:bookmarkEnd w:id="53"/>
      <w:bookmarkEnd w:id="54"/>
      <w:bookmarkEnd w:id="55"/>
    </w:p>
    <w:p w:rsidR="001775D8" w:rsidRDefault="00EE59E2" w:rsidP="00A14567">
      <w:pPr>
        <w:spacing w:after="240"/>
        <w:ind w:firstLine="42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A14567">
      <w:pPr>
        <w:spacing w:after="240"/>
        <w:ind w:firstLine="42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1828CD">
      <w:pPr>
        <w:ind w:firstLine="42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005335D4">
        <w:rPr>
          <w:rFonts w:hint="eastAsia"/>
        </w:rPr>
        <w:t>，如表</w:t>
      </w:r>
      <w:r w:rsidR="005335D4">
        <w:rPr>
          <w:rFonts w:hint="eastAsia"/>
        </w:rPr>
        <w:t>2.2</w:t>
      </w:r>
      <w:r w:rsidR="005335D4">
        <w:rPr>
          <w:rFonts w:hint="eastAsia"/>
        </w:rPr>
        <w:t>所示。</w:t>
      </w:r>
    </w:p>
    <w:p w:rsidR="00F17998" w:rsidRPr="00BD4B3C" w:rsidRDefault="00F17998" w:rsidP="00A70DD5">
      <w:pPr>
        <w:pStyle w:val="a8"/>
        <w:spacing w:after="240"/>
        <w:jc w:val="center"/>
        <w:rPr>
          <w:rFonts w:ascii="方正精宋简体" w:eastAsia="方正精宋简体" w:hAnsi="Times New Roman MT Std"/>
          <w:sz w:val="18"/>
        </w:rPr>
      </w:pPr>
      <w:r w:rsidRPr="00BD4B3C">
        <w:rPr>
          <w:rFonts w:ascii="方正精宋简体" w:eastAsia="方正精宋简体" w:hAnsi="Times New Roman MT Std" w:hint="eastAsia"/>
          <w:sz w:val="18"/>
        </w:rPr>
        <w:t xml:space="preserve">表 </w:t>
      </w:r>
      <w:r w:rsidR="00DA3C03" w:rsidRPr="00BD4B3C">
        <w:rPr>
          <w:rFonts w:ascii="方正精宋简体" w:eastAsia="方正精宋简体" w:hAnsi="Times New Roman MT Std" w:hint="eastAsia"/>
          <w:sz w:val="18"/>
        </w:rPr>
        <w:fldChar w:fldCharType="begin"/>
      </w:r>
      <w:r w:rsidR="00DA3C03" w:rsidRPr="00BD4B3C">
        <w:rPr>
          <w:rFonts w:ascii="方正精宋简体" w:eastAsia="方正精宋简体" w:hAnsi="Times New Roman MT Std" w:hint="eastAsia"/>
          <w:sz w:val="18"/>
        </w:rPr>
        <w:instrText xml:space="preserve"> STYLEREF 2 \s </w:instrText>
      </w:r>
      <w:r w:rsidR="00DA3C03" w:rsidRPr="00BD4B3C">
        <w:rPr>
          <w:rFonts w:ascii="方正精宋简体" w:eastAsia="方正精宋简体" w:hAnsi="Times New Roman MT Std" w:hint="eastAsia"/>
          <w:sz w:val="18"/>
        </w:rPr>
        <w:fldChar w:fldCharType="separate"/>
      </w:r>
      <w:r w:rsidR="00DA3C03" w:rsidRPr="00BD4B3C">
        <w:rPr>
          <w:rFonts w:ascii="方正精宋简体" w:eastAsia="方正精宋简体" w:hAnsi="Times New Roman MT Std" w:hint="eastAsia"/>
          <w:sz w:val="18"/>
        </w:rPr>
        <w:t>2</w:t>
      </w:r>
      <w:r w:rsidR="00DA3C03" w:rsidRPr="00BD4B3C">
        <w:rPr>
          <w:rFonts w:ascii="方正精宋简体" w:eastAsia="方正精宋简体" w:hAnsi="Times New Roman MT Std" w:hint="eastAsia"/>
          <w:sz w:val="18"/>
        </w:rPr>
        <w:fldChar w:fldCharType="end"/>
      </w:r>
      <w:r w:rsidR="00DA3C03" w:rsidRPr="00BD4B3C">
        <w:rPr>
          <w:rFonts w:ascii="方正精宋简体" w:eastAsia="方正精宋简体" w:hAnsi="Times New Roman MT Std" w:hint="eastAsia"/>
          <w:sz w:val="18"/>
        </w:rPr>
        <w:t>.</w:t>
      </w:r>
      <w:r w:rsidR="00DA3C03" w:rsidRPr="00BD4B3C">
        <w:rPr>
          <w:rFonts w:ascii="方正精宋简体" w:eastAsia="方正精宋简体" w:hAnsi="Times New Roman MT Std" w:hint="eastAsia"/>
          <w:sz w:val="18"/>
        </w:rPr>
        <w:fldChar w:fldCharType="begin"/>
      </w:r>
      <w:r w:rsidR="00DA3C03" w:rsidRPr="00BD4B3C">
        <w:rPr>
          <w:rFonts w:ascii="方正精宋简体" w:eastAsia="方正精宋简体" w:hAnsi="Times New Roman MT Std" w:hint="eastAsia"/>
          <w:sz w:val="18"/>
        </w:rPr>
        <w:instrText xml:space="preserve"> SEQ 表 \* ARABIC \s 2 </w:instrText>
      </w:r>
      <w:r w:rsidR="00DA3C03" w:rsidRPr="00BD4B3C">
        <w:rPr>
          <w:rFonts w:ascii="方正精宋简体" w:eastAsia="方正精宋简体" w:hAnsi="Times New Roman MT Std" w:hint="eastAsia"/>
          <w:sz w:val="18"/>
        </w:rPr>
        <w:fldChar w:fldCharType="separate"/>
      </w:r>
      <w:r w:rsidR="00DA3C03" w:rsidRPr="00BD4B3C">
        <w:rPr>
          <w:rFonts w:ascii="方正精宋简体" w:eastAsia="方正精宋简体" w:hAnsi="Times New Roman MT Std" w:hint="eastAsia"/>
          <w:sz w:val="18"/>
        </w:rPr>
        <w:t>2</w:t>
      </w:r>
      <w:r w:rsidR="00DA3C03" w:rsidRPr="00BD4B3C">
        <w:rPr>
          <w:rFonts w:ascii="方正精宋简体" w:eastAsia="方正精宋简体" w:hAnsi="Times New Roman MT Std" w:hint="eastAsia"/>
          <w:sz w:val="18"/>
        </w:rPr>
        <w:fldChar w:fldCharType="end"/>
      </w:r>
      <w:r w:rsidR="00BD4B3C" w:rsidRPr="00BD4B3C">
        <w:rPr>
          <w:rFonts w:ascii="方正精宋简体" w:eastAsia="方正精宋简体" w:hAnsi="Times New Roman MT Std" w:hint="eastAsia"/>
          <w:sz w:val="18"/>
        </w:rPr>
        <w:t>数据库表项设计雏形</w:t>
      </w:r>
    </w:p>
    <w:tbl>
      <w:tblPr>
        <w:tblStyle w:val="aa"/>
        <w:tblW w:w="8505" w:type="dxa"/>
        <w:jc w:val="center"/>
        <w:tblLook w:val="04A0" w:firstRow="1" w:lastRow="0" w:firstColumn="1" w:lastColumn="0" w:noHBand="0" w:noVBand="1"/>
      </w:tblPr>
      <w:tblGrid>
        <w:gridCol w:w="1226"/>
        <w:gridCol w:w="2506"/>
        <w:gridCol w:w="2231"/>
        <w:gridCol w:w="1134"/>
        <w:gridCol w:w="1408"/>
      </w:tblGrid>
      <w:tr w:rsidR="00F70A2D" w:rsidRPr="00305671" w:rsidTr="008D29E8">
        <w:trPr>
          <w:cantSplit/>
          <w:tblHeader/>
          <w:jc w:val="center"/>
        </w:trPr>
        <w:tc>
          <w:tcPr>
            <w:tcW w:w="0" w:type="auto"/>
            <w:shd w:val="clear" w:color="auto" w:fill="C6D9F1" w:themeFill="text2" w:themeFillTint="33"/>
            <w:noWrap/>
          </w:tcPr>
          <w:p w:rsidR="00F70A2D" w:rsidRPr="00305671" w:rsidRDefault="00C64834" w:rsidP="00A97612">
            <w:pPr>
              <w:pStyle w:val="a7"/>
              <w:spacing w:line="240" w:lineRule="auto"/>
              <w:ind w:firstLineChars="0" w:firstLine="0"/>
              <w:jc w:val="center"/>
              <w:rPr>
                <w:rFonts w:ascii="Inconsolata" w:hAnsi="Inconsolata"/>
                <w:sz w:val="18"/>
                <w:szCs w:val="21"/>
              </w:rPr>
            </w:pPr>
            <w:r w:rsidRPr="00305671">
              <w:rPr>
                <w:rFonts w:ascii="Inconsolata" w:hAnsi="Inconsolata" w:hint="eastAsia"/>
                <w:sz w:val="18"/>
                <w:szCs w:val="21"/>
              </w:rPr>
              <w:t>object</w:t>
            </w:r>
            <w:r w:rsidR="00F70A2D" w:rsidRPr="00305671">
              <w:rPr>
                <w:rFonts w:ascii="Inconsolata" w:hAnsi="Inconsolata"/>
                <w:sz w:val="18"/>
                <w:szCs w:val="21"/>
              </w:rPr>
              <w:t>ID</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KeyURI</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ParentPath</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ItemType</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Value</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UL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F</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ote.tx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ataobject</w:t>
            </w:r>
          </w:p>
        </w:tc>
        <w:tc>
          <w:tcPr>
            <w:tcW w:w="0" w:type="auto"/>
            <w:noWrap/>
          </w:tcPr>
          <w:p w:rsidR="00F70A2D" w:rsidRPr="00305671" w:rsidRDefault="00692AF9" w:rsidP="00305671">
            <w:pPr>
              <w:pStyle w:val="a7"/>
              <w:spacing w:line="240" w:lineRule="auto"/>
              <w:ind w:firstLineChars="0" w:firstLine="0"/>
              <w:rPr>
                <w:rFonts w:ascii="Inconsolata" w:hAnsi="Inconsolata"/>
                <w:sz w:val="18"/>
                <w:szCs w:val="21"/>
              </w:rPr>
            </w:pPr>
            <w:r w:rsidRPr="00305671">
              <w:rPr>
                <w:rFonts w:ascii="Inconsolata" w:hAnsi="Inconsolata" w:hint="eastAsia"/>
                <w:sz w:val="18"/>
                <w:szCs w:val="21"/>
              </w:rPr>
              <w:t>"</w:t>
            </w:r>
            <w:r w:rsidRPr="00305671">
              <w:rPr>
                <w:rFonts w:ascii="Inconsolata" w:hAnsi="Inconsolata"/>
                <w:sz w:val="18"/>
                <w:szCs w:val="21"/>
              </w:rPr>
              <w:t>Hello World</w:t>
            </w:r>
            <w:r w:rsidRPr="00305671">
              <w:rPr>
                <w:rFonts w:ascii="Inconsolata" w:hAnsi="Inconsolata" w:hint="eastAsia"/>
                <w:sz w:val="18"/>
                <w:szCs w:val="21"/>
              </w:rPr>
              <w:t>"</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G</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H</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I</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J</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capabilities/</w:t>
            </w:r>
            <w:r w:rsidR="00257AD4"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K</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MyDomain</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q</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Queu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bl>
    <w:p w:rsidR="00414929" w:rsidRPr="00397D67" w:rsidRDefault="00A557E4" w:rsidP="007223FF">
      <w:pPr>
        <w:spacing w:after="240"/>
        <w:jc w:val="center"/>
        <w:rPr>
          <w:sz w:val="15"/>
        </w:rPr>
      </w:pPr>
      <w:r w:rsidRPr="00DE1140">
        <w:rPr>
          <w:rFonts w:ascii="方正精宋简体" w:hint="eastAsia"/>
          <w:sz w:val="15"/>
        </w:rPr>
        <w:t>注：</w:t>
      </w:r>
      <w:r w:rsidR="00F5289C" w:rsidRPr="00DE1140">
        <w:rPr>
          <w:rFonts w:ascii="方正精宋简体" w:hint="eastAsia"/>
          <w:sz w:val="15"/>
        </w:rPr>
        <w:t>其中根目录的Key</w:t>
      </w:r>
      <w:r w:rsidR="00A80C0F" w:rsidRPr="00DE1140">
        <w:rPr>
          <w:rFonts w:ascii="方正精宋简体" w:hint="eastAsia"/>
          <w:sz w:val="15"/>
        </w:rPr>
        <w:t>URI</w:t>
      </w:r>
      <w:r w:rsidR="00F5289C" w:rsidRPr="00DE1140">
        <w:rPr>
          <w:rFonts w:ascii="方正精宋简体" w:hint="eastAsia"/>
          <w:sz w:val="15"/>
        </w:rPr>
        <w:t>是“/”</w:t>
      </w:r>
      <w:r w:rsidR="00A80C0F" w:rsidRPr="00DE1140">
        <w:rPr>
          <w:rFonts w:ascii="方正精宋简体" w:hint="eastAsia"/>
          <w:sz w:val="15"/>
        </w:rPr>
        <w:t>，</w:t>
      </w:r>
      <w:r w:rsidR="00F5289C" w:rsidRPr="00DE1140">
        <w:rPr>
          <w:rFonts w:ascii="方正精宋简体" w:hint="eastAsia"/>
          <w:sz w:val="15"/>
        </w:rPr>
        <w:t>它没有父目录</w:t>
      </w:r>
      <w:r w:rsidR="00A90BC6">
        <w:rPr>
          <w:rFonts w:ascii="方正精宋简体" w:hint="eastAsia"/>
          <w:sz w:val="15"/>
        </w:rPr>
        <w:t>。</w:t>
      </w:r>
      <w:r w:rsidR="006735F1" w:rsidRPr="00DE1140">
        <w:rPr>
          <w:rFonts w:ascii="方正精宋简体" w:hint="eastAsia"/>
          <w:sz w:val="15"/>
        </w:rPr>
        <w:t>根目录下可以包含子对象，如：/note.txt，因此根目录是一个Container类型</w:t>
      </w:r>
      <w:r w:rsidR="00A80C0F" w:rsidRPr="00397D67">
        <w:rPr>
          <w:rFonts w:hint="eastAsia"/>
          <w:sz w:val="15"/>
        </w:rPr>
        <w:t>。</w:t>
      </w:r>
    </w:p>
    <w:p w:rsidR="00A000DD" w:rsidRPr="001457B1" w:rsidRDefault="00A000DD" w:rsidP="00954245">
      <w:pPr>
        <w:pStyle w:val="4"/>
        <w:numPr>
          <w:ilvl w:val="2"/>
          <w:numId w:val="1"/>
        </w:numPr>
        <w:spacing w:after="0"/>
        <w:rPr>
          <w:rFonts w:ascii="方正小标宋_GBK" w:eastAsia="方正小标宋_GBK" w:hAnsi="方正小标宋_GBK"/>
          <w:b w:val="0"/>
          <w:sz w:val="24"/>
        </w:rPr>
      </w:pPr>
      <w:bookmarkStart w:id="56" w:name="_Toc326732483"/>
      <w:bookmarkStart w:id="57" w:name="_Toc326847093"/>
      <w:bookmarkStart w:id="58" w:name="_Toc326847766"/>
      <w:bookmarkStart w:id="59" w:name="_Toc326864288"/>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56"/>
      <w:bookmarkEnd w:id="57"/>
      <w:bookmarkEnd w:id="58"/>
      <w:bookmarkEnd w:id="59"/>
    </w:p>
    <w:p w:rsidR="00722D4B" w:rsidRDefault="00414929" w:rsidP="00F847D7">
      <w:pPr>
        <w:spacing w:after="240"/>
        <w:ind w:firstLine="42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9A3CAD" w:rsidRDefault="00722D4B" w:rsidP="00954245">
      <w:pPr>
        <w:pStyle w:val="a7"/>
        <w:numPr>
          <w:ilvl w:val="0"/>
          <w:numId w:val="8"/>
        </w:numPr>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AAAAFAAo7EF</w:t>
      </w:r>
      <w:r w:rsidRPr="009A3CAD">
        <w:rPr>
          <w:rFonts w:ascii="Inconsolata" w:hAnsi="Inconsolata" w:hint="eastAsia"/>
          <w:sz w:val="21"/>
        </w:rPr>
        <w:t>/45526</w:t>
      </w:r>
    </w:p>
    <w:p w:rsidR="00282564" w:rsidRPr="009A3CAD" w:rsidRDefault="00EE76AE" w:rsidP="00954245">
      <w:pPr>
        <w:pStyle w:val="a7"/>
        <w:numPr>
          <w:ilvl w:val="0"/>
          <w:numId w:val="8"/>
        </w:numPr>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w:t>
      </w:r>
    </w:p>
    <w:p w:rsidR="00EE76AE" w:rsidRPr="009A3CAD" w:rsidRDefault="00EE76AE" w:rsidP="00954245">
      <w:pPr>
        <w:pStyle w:val="a7"/>
        <w:numPr>
          <w:ilvl w:val="0"/>
          <w:numId w:val="8"/>
        </w:numPr>
        <w:spacing w:after="240"/>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w:t>
      </w:r>
      <w:r w:rsidRPr="009A3CAD">
        <w:rPr>
          <w:rFonts w:ascii="Inconsolata" w:hAnsi="Inconsolata" w:hint="eastAsia"/>
          <w:sz w:val="21"/>
        </w:rPr>
        <w:t>/</w:t>
      </w:r>
    </w:p>
    <w:p w:rsidR="00A000DD" w:rsidRDefault="00A000DD" w:rsidP="0078536E">
      <w:pPr>
        <w:spacing w:after="240"/>
        <w:ind w:firstLine="42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8536E">
      <w:pPr>
        <w:spacing w:after="240"/>
        <w:ind w:firstLine="42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954245">
      <w:pPr>
        <w:pStyle w:val="4"/>
        <w:numPr>
          <w:ilvl w:val="2"/>
          <w:numId w:val="1"/>
        </w:numPr>
        <w:spacing w:after="0"/>
        <w:rPr>
          <w:rFonts w:ascii="方正小标宋_GBK" w:eastAsia="方正小标宋_GBK" w:hAnsi="方正小标宋_GBK"/>
          <w:b w:val="0"/>
          <w:sz w:val="24"/>
        </w:rPr>
      </w:pPr>
      <w:bookmarkStart w:id="60" w:name="_Toc326732484"/>
      <w:bookmarkStart w:id="61" w:name="_Toc326847094"/>
      <w:bookmarkStart w:id="62" w:name="_Toc326847767"/>
      <w:bookmarkStart w:id="63" w:name="_Toc326864289"/>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60"/>
      <w:bookmarkEnd w:id="61"/>
      <w:bookmarkEnd w:id="62"/>
      <w:bookmarkEnd w:id="63"/>
    </w:p>
    <w:p w:rsidR="005F5175" w:rsidRDefault="00A42CEA" w:rsidP="0078536E">
      <w:pPr>
        <w:spacing w:after="240"/>
        <w:ind w:firstLine="42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9A3CAD" w:rsidRDefault="00407036" w:rsidP="00954245">
      <w:pPr>
        <w:pStyle w:val="a7"/>
        <w:numPr>
          <w:ilvl w:val="0"/>
          <w:numId w:val="8"/>
        </w:numPr>
        <w:ind w:left="709" w:firstLineChars="0" w:hanging="283"/>
        <w:rPr>
          <w:rFonts w:ascii="Inconsolata" w:hAnsi="Inconsolata"/>
          <w:sz w:val="21"/>
        </w:rPr>
      </w:pPr>
      <w:r w:rsidRPr="009A3CAD">
        <w:rPr>
          <w:rFonts w:ascii="Inconsolata" w:hAnsi="Inconsolata"/>
          <w:sz w:val="21"/>
        </w:rPr>
        <w:t>http://cloud.example.com/containerF/new.jpg</w:t>
      </w:r>
    </w:p>
    <w:p w:rsidR="00A42CEA" w:rsidRPr="009A3CAD" w:rsidRDefault="00407036" w:rsidP="00954245">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note.txt/new.jpg</w:t>
      </w:r>
    </w:p>
    <w:p w:rsidR="00960CE9" w:rsidRPr="001457B1" w:rsidRDefault="00960CE9" w:rsidP="00954245">
      <w:pPr>
        <w:pStyle w:val="4"/>
        <w:numPr>
          <w:ilvl w:val="2"/>
          <w:numId w:val="1"/>
        </w:numPr>
        <w:spacing w:after="0"/>
        <w:rPr>
          <w:rFonts w:ascii="方正小标宋_GBK" w:eastAsia="方正小标宋_GBK" w:hAnsi="方正小标宋_GBK"/>
          <w:b w:val="0"/>
          <w:sz w:val="24"/>
        </w:rPr>
      </w:pPr>
      <w:bookmarkStart w:id="64" w:name="_Toc326732485"/>
      <w:bookmarkStart w:id="65" w:name="_Toc326847095"/>
      <w:bookmarkStart w:id="66" w:name="_Toc326847768"/>
      <w:bookmarkStart w:id="67" w:name="_Toc326864290"/>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64"/>
      <w:bookmarkEnd w:id="65"/>
      <w:bookmarkEnd w:id="66"/>
      <w:bookmarkEnd w:id="67"/>
    </w:p>
    <w:p w:rsidR="00960CE9" w:rsidRDefault="0073057F" w:rsidP="004338B1">
      <w:pPr>
        <w:ind w:firstLine="42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5E4470">
        <w:rPr>
          <w:rFonts w:hint="eastAsia"/>
        </w:rPr>
        <w:t>对应关系若表</w:t>
      </w:r>
      <w:r w:rsidR="005E4470">
        <w:rPr>
          <w:rFonts w:hint="eastAsia"/>
        </w:rPr>
        <w:t>2.3</w:t>
      </w:r>
      <w:r w:rsidR="005E4470">
        <w:rPr>
          <w:rFonts w:hint="eastAsia"/>
        </w:rPr>
        <w:t>所示。</w:t>
      </w:r>
    </w:p>
    <w:p w:rsidR="006A0191" w:rsidRPr="000F4438" w:rsidRDefault="006A0191" w:rsidP="00A70DD5">
      <w:pPr>
        <w:pStyle w:val="a8"/>
        <w:spacing w:after="240"/>
        <w:jc w:val="center"/>
        <w:rPr>
          <w:rFonts w:ascii="方正精宋简体" w:eastAsia="方正精宋简体" w:hAnsi="Times New Roman MT Std"/>
          <w:sz w:val="18"/>
        </w:rPr>
      </w:pPr>
      <w:r w:rsidRPr="000F4438">
        <w:rPr>
          <w:rFonts w:ascii="方正精宋简体" w:eastAsia="方正精宋简体" w:hAnsi="Times New Roman MT Std" w:hint="eastAsia"/>
          <w:sz w:val="18"/>
        </w:rPr>
        <w:t xml:space="preserve">表 </w:t>
      </w:r>
      <w:r w:rsidR="00DA3C03" w:rsidRPr="000F4438">
        <w:rPr>
          <w:rFonts w:ascii="方正精宋简体" w:eastAsia="方正精宋简体" w:hAnsi="Times New Roman MT Std" w:hint="eastAsia"/>
          <w:sz w:val="18"/>
        </w:rPr>
        <w:fldChar w:fldCharType="begin"/>
      </w:r>
      <w:r w:rsidR="00DA3C03" w:rsidRPr="000F4438">
        <w:rPr>
          <w:rFonts w:ascii="方正精宋简体" w:eastAsia="方正精宋简体" w:hAnsi="Times New Roman MT Std" w:hint="eastAsia"/>
          <w:sz w:val="18"/>
        </w:rPr>
        <w:instrText xml:space="preserve"> STYLEREF 2 \s </w:instrText>
      </w:r>
      <w:r w:rsidR="00DA3C03" w:rsidRPr="000F4438">
        <w:rPr>
          <w:rFonts w:ascii="方正精宋简体" w:eastAsia="方正精宋简体" w:hAnsi="Times New Roman MT Std" w:hint="eastAsia"/>
          <w:sz w:val="18"/>
        </w:rPr>
        <w:fldChar w:fldCharType="separate"/>
      </w:r>
      <w:r w:rsidR="00DA3C03" w:rsidRPr="000F4438">
        <w:rPr>
          <w:rFonts w:ascii="方正精宋简体" w:eastAsia="方正精宋简体" w:hAnsi="Times New Roman MT Std" w:hint="eastAsia"/>
          <w:sz w:val="18"/>
        </w:rPr>
        <w:t>2</w:t>
      </w:r>
      <w:r w:rsidR="00DA3C03" w:rsidRPr="000F4438">
        <w:rPr>
          <w:rFonts w:ascii="方正精宋简体" w:eastAsia="方正精宋简体" w:hAnsi="Times New Roman MT Std" w:hint="eastAsia"/>
          <w:sz w:val="18"/>
        </w:rPr>
        <w:fldChar w:fldCharType="end"/>
      </w:r>
      <w:r w:rsidR="00DA3C03" w:rsidRPr="000F4438">
        <w:rPr>
          <w:rFonts w:ascii="方正精宋简体" w:eastAsia="方正精宋简体" w:hAnsi="Times New Roman MT Std" w:hint="eastAsia"/>
          <w:sz w:val="18"/>
        </w:rPr>
        <w:t>.</w:t>
      </w:r>
      <w:r w:rsidR="00DA3C03" w:rsidRPr="000F4438">
        <w:rPr>
          <w:rFonts w:ascii="方正精宋简体" w:eastAsia="方正精宋简体" w:hAnsi="Times New Roman MT Std" w:hint="eastAsia"/>
          <w:sz w:val="18"/>
        </w:rPr>
        <w:fldChar w:fldCharType="begin"/>
      </w:r>
      <w:r w:rsidR="00DA3C03" w:rsidRPr="000F4438">
        <w:rPr>
          <w:rFonts w:ascii="方正精宋简体" w:eastAsia="方正精宋简体" w:hAnsi="Times New Roman MT Std" w:hint="eastAsia"/>
          <w:sz w:val="18"/>
        </w:rPr>
        <w:instrText xml:space="preserve"> SEQ 表 \* ARABIC \s 2 </w:instrText>
      </w:r>
      <w:r w:rsidR="00DA3C03" w:rsidRPr="000F4438">
        <w:rPr>
          <w:rFonts w:ascii="方正精宋简体" w:eastAsia="方正精宋简体" w:hAnsi="Times New Roman MT Std" w:hint="eastAsia"/>
          <w:sz w:val="18"/>
        </w:rPr>
        <w:fldChar w:fldCharType="separate"/>
      </w:r>
      <w:r w:rsidR="00DA3C03" w:rsidRPr="000F4438">
        <w:rPr>
          <w:rFonts w:ascii="方正精宋简体" w:eastAsia="方正精宋简体" w:hAnsi="Times New Roman MT Std" w:hint="eastAsia"/>
          <w:sz w:val="18"/>
        </w:rPr>
        <w:t>3</w:t>
      </w:r>
      <w:r w:rsidR="00DA3C03" w:rsidRPr="000F4438">
        <w:rPr>
          <w:rFonts w:ascii="方正精宋简体" w:eastAsia="方正精宋简体" w:hAnsi="Times New Roman MT Std" w:hint="eastAsia"/>
          <w:sz w:val="18"/>
        </w:rPr>
        <w:fldChar w:fldCharType="end"/>
      </w:r>
      <w:r w:rsidR="000F4438" w:rsidRPr="000F4438">
        <w:rPr>
          <w:rFonts w:ascii="方正精宋简体" w:eastAsia="方正精宋简体" w:hAnsi="Times New Roman MT Std" w:hint="eastAsia"/>
          <w:sz w:val="18"/>
        </w:rPr>
        <w:t xml:space="preserve"> </w:t>
      </w:r>
      <w:r w:rsidR="000F4438" w:rsidRPr="000F4438">
        <w:rPr>
          <w:rFonts w:ascii="方正精宋简体" w:eastAsia="方正精宋简体" w:hint="eastAsia"/>
          <w:sz w:val="18"/>
        </w:rPr>
        <w:t>HTTP方法与CRUD操作的对应关系</w:t>
      </w:r>
    </w:p>
    <w:tbl>
      <w:tblPr>
        <w:tblStyle w:val="aa"/>
        <w:tblW w:w="0" w:type="auto"/>
        <w:jc w:val="center"/>
        <w:tblInd w:w="2163" w:type="dxa"/>
        <w:tblLook w:val="04A0" w:firstRow="1" w:lastRow="0" w:firstColumn="1" w:lastColumn="0" w:noHBand="0" w:noVBand="1"/>
      </w:tblPr>
      <w:tblGrid>
        <w:gridCol w:w="1319"/>
        <w:gridCol w:w="1763"/>
      </w:tblGrid>
      <w:tr w:rsidR="0018749E" w:rsidRPr="00C576B1" w:rsidTr="00204A0C">
        <w:trPr>
          <w:jc w:val="center"/>
        </w:trPr>
        <w:tc>
          <w:tcPr>
            <w:tcW w:w="1319" w:type="dxa"/>
            <w:shd w:val="clear" w:color="auto" w:fill="C6D9F1" w:themeFill="text2" w:themeFillTint="33"/>
          </w:tcPr>
          <w:p w:rsidR="0018749E" w:rsidRPr="00C576B1" w:rsidRDefault="0018749E" w:rsidP="00A97612">
            <w:pPr>
              <w:spacing w:line="240" w:lineRule="auto"/>
              <w:jc w:val="center"/>
              <w:rPr>
                <w:rFonts w:ascii="Inconsolata" w:eastAsia="宋体" w:hAnsi="Inconsolata"/>
                <w:sz w:val="18"/>
                <w:szCs w:val="21"/>
              </w:rPr>
            </w:pPr>
            <w:r w:rsidRPr="00C576B1">
              <w:rPr>
                <w:rFonts w:ascii="Inconsolata" w:eastAsia="宋体" w:hAnsi="Inconsolata"/>
                <w:sz w:val="18"/>
                <w:szCs w:val="21"/>
              </w:rPr>
              <w:t>HTTP</w:t>
            </w:r>
            <w:r w:rsidRPr="00C576B1">
              <w:rPr>
                <w:rFonts w:ascii="Inconsolata" w:eastAsia="宋体" w:hAnsi="Inconsolata"/>
                <w:sz w:val="18"/>
                <w:szCs w:val="21"/>
              </w:rPr>
              <w:t>方法</w:t>
            </w:r>
          </w:p>
        </w:tc>
        <w:tc>
          <w:tcPr>
            <w:tcW w:w="1763" w:type="dxa"/>
            <w:shd w:val="clear" w:color="auto" w:fill="C6D9F1" w:themeFill="text2" w:themeFillTint="33"/>
          </w:tcPr>
          <w:p w:rsidR="0018749E" w:rsidRPr="00C576B1" w:rsidRDefault="0018749E" w:rsidP="00A97612">
            <w:pPr>
              <w:spacing w:line="240" w:lineRule="auto"/>
              <w:jc w:val="center"/>
              <w:rPr>
                <w:rFonts w:ascii="Inconsolata" w:eastAsia="宋体" w:hAnsi="Inconsolata"/>
                <w:sz w:val="18"/>
                <w:szCs w:val="21"/>
              </w:rPr>
            </w:pPr>
            <w:r w:rsidRPr="00C576B1">
              <w:rPr>
                <w:rFonts w:ascii="Inconsolata" w:eastAsia="宋体" w:hAnsi="Inconsolata"/>
                <w:sz w:val="18"/>
                <w:szCs w:val="21"/>
              </w:rPr>
              <w:t>CRUD</w:t>
            </w:r>
            <w:r w:rsidRPr="00C576B1">
              <w:rPr>
                <w:rFonts w:ascii="Inconsolata" w:eastAsia="宋体" w:hAnsi="Inconsolata"/>
                <w:sz w:val="18"/>
                <w:szCs w:val="21"/>
              </w:rPr>
              <w:t>操作</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GE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Read</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PU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r w:rsidRPr="00C576B1">
              <w:rPr>
                <w:rStyle w:val="HTML"/>
                <w:rFonts w:ascii="Inconsolata" w:hAnsi="Inconsolata"/>
                <w:sz w:val="18"/>
                <w:szCs w:val="21"/>
              </w:rPr>
              <w:t>或</w:t>
            </w:r>
            <w:r w:rsidRPr="00C576B1">
              <w:rPr>
                <w:rStyle w:val="HTML"/>
                <w:rFonts w:ascii="Inconsolata" w:hAnsi="Inconsolata"/>
                <w:sz w:val="18"/>
                <w:szCs w:val="21"/>
              </w:rPr>
              <w:t>Update</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POS</w:t>
            </w:r>
            <w:r w:rsidRPr="00C576B1">
              <w:rPr>
                <w:rFonts w:ascii="Inconsolata" w:eastAsia="宋体" w:hAnsi="Inconsolata"/>
                <w:sz w:val="18"/>
                <w:szCs w:val="21"/>
              </w:rPr>
              <w:t>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r>
    </w:tbl>
    <w:p w:rsidR="0018749E" w:rsidRDefault="00306461" w:rsidP="0078536E">
      <w:pPr>
        <w:spacing w:before="240" w:after="240"/>
        <w:ind w:firstLine="42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954245">
      <w:pPr>
        <w:pStyle w:val="2"/>
        <w:numPr>
          <w:ilvl w:val="0"/>
          <w:numId w:val="1"/>
        </w:numPr>
        <w:rPr>
          <w:sz w:val="36"/>
        </w:rPr>
      </w:pPr>
      <w:bookmarkStart w:id="68" w:name="_Toc326732486"/>
      <w:bookmarkStart w:id="69" w:name="_Toc326847096"/>
      <w:bookmarkStart w:id="70" w:name="_Toc326847769"/>
      <w:bookmarkStart w:id="71" w:name="_Toc326864291"/>
      <w:r>
        <w:rPr>
          <w:rFonts w:hint="eastAsia"/>
          <w:sz w:val="36"/>
        </w:rPr>
        <w:t>接口</w:t>
      </w:r>
      <w:r w:rsidR="00A2307B" w:rsidRPr="00C7369A">
        <w:rPr>
          <w:rFonts w:hint="eastAsia"/>
          <w:sz w:val="36"/>
        </w:rPr>
        <w:t>的设计</w:t>
      </w:r>
      <w:bookmarkEnd w:id="68"/>
      <w:bookmarkEnd w:id="69"/>
      <w:bookmarkEnd w:id="70"/>
      <w:bookmarkEnd w:id="71"/>
    </w:p>
    <w:p w:rsidR="00AC5C14" w:rsidRPr="00AC5C14" w:rsidRDefault="00751461" w:rsidP="00751461">
      <w:pPr>
        <w:ind w:firstLine="420"/>
      </w:pPr>
      <w:r>
        <w:rPr>
          <w:rFonts w:hint="eastAsia"/>
        </w:rPr>
        <w:t>这个云管理接口的设计包括</w:t>
      </w:r>
      <w:r>
        <w:rPr>
          <w:rFonts w:hint="eastAsia"/>
        </w:rPr>
        <w:t>3</w:t>
      </w:r>
      <w:r>
        <w:rPr>
          <w:rFonts w:hint="eastAsia"/>
        </w:rPr>
        <w:t>个部分：基本对象概念的设计、实际编码实现中数据模型的设计、</w:t>
      </w:r>
      <w:r>
        <w:rPr>
          <w:rFonts w:hint="eastAsia"/>
        </w:rPr>
        <w:t>URI</w:t>
      </w:r>
      <w:r>
        <w:rPr>
          <w:rFonts w:hint="eastAsia"/>
        </w:rPr>
        <w:t>格式的设计。</w:t>
      </w:r>
      <w:r w:rsidR="008E583E">
        <w:rPr>
          <w:rFonts w:hint="eastAsia"/>
        </w:rPr>
        <w:t>其中数据模型中与基本对象概念同名的模型是这个对象概念的一个编码实现</w:t>
      </w:r>
      <w:r w:rsidR="00757E03">
        <w:rPr>
          <w:rFonts w:hint="eastAsia"/>
        </w:rPr>
        <w:t>，在程序中表现为一个类。</w:t>
      </w:r>
      <w:r w:rsidR="003D7AD2">
        <w:rPr>
          <w:rFonts w:hint="eastAsia"/>
        </w:rPr>
        <w:t>其余的数据模型起到一个辅助作用。</w:t>
      </w:r>
    </w:p>
    <w:p w:rsidR="00316759" w:rsidRDefault="00316759" w:rsidP="00954245">
      <w:pPr>
        <w:pStyle w:val="3"/>
        <w:numPr>
          <w:ilvl w:val="1"/>
          <w:numId w:val="1"/>
        </w:numPr>
        <w:spacing w:before="240" w:after="0"/>
        <w:jc w:val="left"/>
        <w:rPr>
          <w:rFonts w:ascii="方正小标宋_GBK" w:eastAsia="方正小标宋_GBK" w:hAnsi="方正小标宋_GBK"/>
          <w:b w:val="0"/>
          <w:sz w:val="28"/>
        </w:rPr>
      </w:pPr>
      <w:bookmarkStart w:id="72" w:name="_Toc326732487"/>
      <w:bookmarkStart w:id="73" w:name="_Toc326847097"/>
      <w:bookmarkStart w:id="74" w:name="_Toc326847770"/>
      <w:bookmarkStart w:id="75" w:name="_Toc326864292"/>
      <w:r w:rsidRPr="00316759">
        <w:rPr>
          <w:rFonts w:ascii="方正小标宋_GBK" w:eastAsia="方正小标宋_GBK" w:hAnsi="方正小标宋_GBK" w:hint="eastAsia"/>
          <w:b w:val="0"/>
          <w:sz w:val="28"/>
        </w:rPr>
        <w:t>对象</w:t>
      </w:r>
      <w:r w:rsidR="006C0B64" w:rsidRPr="006C0B64">
        <w:rPr>
          <w:rFonts w:ascii="方正小标宋_GBK" w:eastAsia="方正小标宋_GBK" w:hAnsi="方正小标宋_GBK" w:hint="eastAsia"/>
          <w:b w:val="0"/>
          <w:sz w:val="28"/>
        </w:rPr>
        <w:t>概念</w:t>
      </w:r>
      <w:r w:rsidRPr="00316759">
        <w:rPr>
          <w:rFonts w:ascii="方正小标宋_GBK" w:eastAsia="方正小标宋_GBK" w:hAnsi="方正小标宋_GBK" w:hint="eastAsia"/>
          <w:b w:val="0"/>
          <w:sz w:val="28"/>
        </w:rPr>
        <w:t>的设计</w:t>
      </w:r>
      <w:bookmarkEnd w:id="72"/>
      <w:bookmarkEnd w:id="73"/>
      <w:bookmarkEnd w:id="74"/>
      <w:bookmarkEnd w:id="75"/>
    </w:p>
    <w:p w:rsidR="001457B1" w:rsidRPr="001457B1" w:rsidRDefault="000E03B7" w:rsidP="00A961D8">
      <w:pPr>
        <w:ind w:firstLine="420"/>
      </w:pPr>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D64F6C">
        <w:rPr>
          <w:rFonts w:hint="eastAsia"/>
        </w:rPr>
        <w:t>操作方法和</w:t>
      </w:r>
      <w:r w:rsidR="00412BA3">
        <w:rPr>
          <w:rFonts w:hint="eastAsia"/>
        </w:rPr>
        <w:t>CDMI</w:t>
      </w:r>
      <w:r w:rsidR="00D64F6C">
        <w:rPr>
          <w:rFonts w:hint="eastAsia"/>
        </w:rPr>
        <w:t>文档</w:t>
      </w:r>
      <w:r w:rsidR="00364734">
        <w:rPr>
          <w:rFonts w:hint="eastAsia"/>
        </w:rPr>
        <w:t>中所描述</w:t>
      </w:r>
      <w:r w:rsidR="00F53977">
        <w:rPr>
          <w:rFonts w:hint="eastAsia"/>
        </w:rPr>
        <w:t>的</w:t>
      </w:r>
      <w:r w:rsidR="00412BA3">
        <w:rPr>
          <w:rFonts w:hint="eastAsia"/>
        </w:rPr>
        <w:t>一致</w:t>
      </w:r>
      <w:r w:rsidR="00364734">
        <w:rPr>
          <w:rFonts w:hint="eastAsia"/>
        </w:rPr>
        <w:t>，但功能</w:t>
      </w:r>
      <w:r w:rsidR="00A0388E">
        <w:rPr>
          <w:rFonts w:hint="eastAsia"/>
        </w:rPr>
        <w:t>字段</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B4D06">
        <w:rPr>
          <w:rFonts w:hint="eastAsia"/>
        </w:rPr>
        <w:t>所描述的</w:t>
      </w:r>
      <w:r w:rsidR="00A0388E">
        <w:rPr>
          <w:rFonts w:hint="eastAsia"/>
        </w:rPr>
        <w:t>全部字段</w:t>
      </w:r>
      <w:r w:rsidR="00364734">
        <w:rPr>
          <w:rFonts w:hint="eastAsia"/>
        </w:rPr>
        <w:t>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954245">
      <w:pPr>
        <w:pStyle w:val="4"/>
        <w:numPr>
          <w:ilvl w:val="2"/>
          <w:numId w:val="1"/>
        </w:numPr>
        <w:spacing w:after="0"/>
        <w:rPr>
          <w:rFonts w:ascii="方正小标宋_GBK" w:eastAsia="方正小标宋_GBK" w:hAnsi="方正小标宋_GBK"/>
          <w:b w:val="0"/>
          <w:sz w:val="24"/>
        </w:rPr>
      </w:pPr>
      <w:bookmarkStart w:id="76" w:name="_Toc326732488"/>
      <w:bookmarkStart w:id="77" w:name="_Toc326847098"/>
      <w:bookmarkStart w:id="78" w:name="_Toc326847771"/>
      <w:bookmarkStart w:id="79" w:name="_Toc326864293"/>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76"/>
      <w:bookmarkEnd w:id="77"/>
      <w:bookmarkEnd w:id="78"/>
      <w:bookmarkEnd w:id="79"/>
    </w:p>
    <w:p w:rsidR="00A2307B" w:rsidRDefault="00492756" w:rsidP="00A961D8">
      <w:pPr>
        <w:spacing w:after="240"/>
        <w:ind w:firstLine="42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A961D8">
      <w:pPr>
        <w:spacing w:after="240"/>
        <w:ind w:firstLine="42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9A3CAD" w:rsidRDefault="00863FC6" w:rsidP="00954245">
      <w:pPr>
        <w:pStyle w:val="a7"/>
        <w:numPr>
          <w:ilvl w:val="0"/>
          <w:numId w:val="8"/>
        </w:numPr>
        <w:ind w:left="709" w:firstLineChars="0" w:hanging="283"/>
        <w:rPr>
          <w:rFonts w:ascii="Inconsolata" w:hAnsi="Inconsolata"/>
          <w:sz w:val="21"/>
          <w:szCs w:val="22"/>
        </w:rPr>
      </w:pPr>
      <w:r w:rsidRPr="009A3CAD">
        <w:rPr>
          <w:rFonts w:ascii="Inconsolata" w:hAnsi="Inconsolata"/>
          <w:sz w:val="21"/>
          <w:szCs w:val="22"/>
        </w:rPr>
        <w:t>http://cloud.example.com/dataobject</w:t>
      </w:r>
    </w:p>
    <w:p w:rsidR="00863FC6" w:rsidRPr="0030710F" w:rsidRDefault="00863FC6" w:rsidP="00954245">
      <w:pPr>
        <w:pStyle w:val="a7"/>
        <w:numPr>
          <w:ilvl w:val="0"/>
          <w:numId w:val="8"/>
        </w:numPr>
        <w:spacing w:after="240"/>
        <w:ind w:left="709" w:firstLineChars="0" w:hanging="283"/>
        <w:rPr>
          <w:rFonts w:ascii="Inconsolata" w:hAnsi="Inconsolata"/>
          <w:szCs w:val="22"/>
        </w:rPr>
      </w:pPr>
      <w:r w:rsidRPr="009A3CAD">
        <w:rPr>
          <w:rFonts w:ascii="Inconsolata" w:hAnsi="Inconsolata"/>
          <w:sz w:val="21"/>
          <w:szCs w:val="22"/>
        </w:rPr>
        <w:t>http://cloud.example.com/cdmi_objectid/AAAAFAAo7EF</w:t>
      </w:r>
    </w:p>
    <w:p w:rsidR="00863FC6" w:rsidRDefault="0006779A" w:rsidP="000313FF">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0313FF">
      <w:pPr>
        <w:spacing w:after="240"/>
        <w:ind w:firstLine="42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9A3CAD" w:rsidRDefault="00A77601" w:rsidP="00954245">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w:t>
      </w:r>
    </w:p>
    <w:p w:rsidR="00F509A2" w:rsidRDefault="00356D58" w:rsidP="000313FF">
      <w:pPr>
        <w:spacing w:after="240"/>
        <w:ind w:firstLine="42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9A3CAD" w:rsidRDefault="00356D58" w:rsidP="00954245">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w:t>
      </w:r>
      <w:r w:rsidRPr="009A3CAD">
        <w:rPr>
          <w:rFonts w:ascii="Inconsolata" w:hAnsi="Inconsolata" w:hint="eastAsia"/>
          <w:sz w:val="21"/>
        </w:rPr>
        <w:t>;metadata</w:t>
      </w:r>
    </w:p>
    <w:p w:rsidR="00356D58" w:rsidRDefault="0051104C" w:rsidP="000313FF">
      <w:pPr>
        <w:spacing w:after="240"/>
        <w:ind w:firstLine="42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9A3CAD" w:rsidRDefault="009F175F" w:rsidP="00954245">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0-1000</w:t>
      </w:r>
    </w:p>
    <w:p w:rsidR="00DF14BF" w:rsidRDefault="00DF14BF" w:rsidP="00C56BD1">
      <w:pPr>
        <w:spacing w:after="240"/>
        <w:ind w:firstLine="420"/>
        <w:rPr>
          <w:rFonts w:hint="eastAsia"/>
        </w:rPr>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DD3FD7" w:rsidRDefault="00DD3FD7" w:rsidP="00C56BD1">
      <w:pPr>
        <w:spacing w:after="240"/>
        <w:ind w:firstLine="420"/>
      </w:pPr>
      <w:r>
        <w:rPr>
          <w:rFonts w:hint="eastAsia"/>
        </w:rPr>
        <w:t>Dataobject</w:t>
      </w:r>
      <w:r>
        <w:rPr>
          <w:rFonts w:hint="eastAsia"/>
        </w:rPr>
        <w:t>对象中的</w:t>
      </w:r>
      <w:r>
        <w:rPr>
          <w:rFonts w:hint="eastAsia"/>
        </w:rPr>
        <w:t>metadata</w:t>
      </w:r>
      <w:r w:rsidR="0035741F">
        <w:rPr>
          <w:rFonts w:hint="eastAsia"/>
        </w:rPr>
        <w:t>字段可以包含任意由用户定义的元数据</w:t>
      </w:r>
      <w:r>
        <w:rPr>
          <w:rFonts w:hint="eastAsia"/>
        </w:rPr>
        <w:t>。</w:t>
      </w:r>
    </w:p>
    <w:p w:rsidR="00027633" w:rsidRDefault="00BB0717" w:rsidP="00A97612">
      <w:pPr>
        <w:spacing w:after="240"/>
        <w:ind w:firstLine="420"/>
        <w:rPr>
          <w:rFonts w:hint="eastAsia"/>
        </w:rPr>
      </w:pPr>
      <w:r>
        <w:rPr>
          <w:rFonts w:hint="eastAsia"/>
        </w:rPr>
        <w:t>v</w:t>
      </w:r>
      <w:r w:rsidR="00ED32C0">
        <w:t>aluerange</w:t>
      </w:r>
      <w:r w:rsidR="00741863">
        <w:rPr>
          <w:rFonts w:hint="eastAsia"/>
        </w:rPr>
        <w:t>字段</w:t>
      </w:r>
      <w:r w:rsidR="00ED32C0">
        <w:rPr>
          <w:rFonts w:hint="eastAsia"/>
        </w:rPr>
        <w:t>的功能与</w:t>
      </w:r>
      <w:r w:rsidR="00ED32C0">
        <w:rPr>
          <w:rFonts w:hint="eastAsia"/>
        </w:rPr>
        <w:t>CDMI</w:t>
      </w:r>
      <w:r w:rsidR="00ED32C0">
        <w:rPr>
          <w:rFonts w:hint="eastAsia"/>
        </w:rPr>
        <w:t>中的不同，用于保存</w:t>
      </w:r>
      <w:r w:rsidR="00C06B46">
        <w:rPr>
          <w:rFonts w:hint="eastAsia"/>
        </w:rPr>
        <w:t>在数据库中的对象的</w:t>
      </w:r>
      <w:r>
        <w:rPr>
          <w:rFonts w:hint="eastAsia"/>
        </w:rPr>
        <w:t>v</w:t>
      </w:r>
      <w:r w:rsidR="00ED32C0">
        <w:rPr>
          <w:rFonts w:hint="eastAsia"/>
        </w:rPr>
        <w:t>alue</w:t>
      </w:r>
      <w:r w:rsidR="00ED32C0">
        <w:rPr>
          <w:rFonts w:hint="eastAsia"/>
        </w:rPr>
        <w:t>字段值的</w:t>
      </w:r>
      <w:r>
        <w:rPr>
          <w:rFonts w:hint="eastAsia"/>
        </w:rPr>
        <w:t>实际</w:t>
      </w:r>
      <w:r w:rsidR="00ED32C0">
        <w:rPr>
          <w:rFonts w:hint="eastAsia"/>
        </w:rPr>
        <w:t>字节范围，非</w:t>
      </w:r>
      <w:r w:rsidR="00ED32C0">
        <w:rPr>
          <w:rFonts w:hint="eastAsia"/>
        </w:rPr>
        <w:t>CDMI</w:t>
      </w:r>
      <w:r w:rsidR="00ED32C0">
        <w:rPr>
          <w:rFonts w:hint="eastAsia"/>
        </w:rPr>
        <w:t>中的所描述的</w:t>
      </w:r>
      <w:r w:rsidR="00ED32C0">
        <w:rPr>
          <w:rFonts w:hint="eastAsia"/>
        </w:rPr>
        <w:t>返</w:t>
      </w:r>
      <w:r w:rsidR="00ED32C0">
        <w:rPr>
          <w:rFonts w:hint="eastAsia"/>
        </w:rPr>
        <w:t>回</w:t>
      </w:r>
      <w:r w:rsidR="007C3A49">
        <w:rPr>
          <w:rFonts w:hint="eastAsia"/>
        </w:rPr>
        <w:t>给用户的</w:t>
      </w:r>
      <w:r w:rsidR="007C3A49">
        <w:rPr>
          <w:rFonts w:hint="eastAsia"/>
        </w:rPr>
        <w:t>HTTP</w:t>
      </w:r>
      <w:r w:rsidR="007C3A49">
        <w:rPr>
          <w:rFonts w:hint="eastAsia"/>
        </w:rPr>
        <w:t>响应中</w:t>
      </w:r>
      <w:r>
        <w:rPr>
          <w:rFonts w:hint="eastAsia"/>
        </w:rPr>
        <w:t>v</w:t>
      </w:r>
      <w:r w:rsidR="00ED32C0">
        <w:rPr>
          <w:rFonts w:hint="eastAsia"/>
        </w:rPr>
        <w:t>alue</w:t>
      </w:r>
      <w:r w:rsidR="00ED32C0">
        <w:rPr>
          <w:rFonts w:hint="eastAsia"/>
        </w:rPr>
        <w:t>字段值的字节范围</w:t>
      </w:r>
      <w:r w:rsidR="00BE729A">
        <w:rPr>
          <w:rFonts w:hint="eastAsia"/>
        </w:rPr>
        <w:t>。</w:t>
      </w:r>
    </w:p>
    <w:p w:rsidR="009405BA" w:rsidRDefault="00E727B2" w:rsidP="00A97612">
      <w:pPr>
        <w:spacing w:after="240"/>
        <w:ind w:firstLine="420"/>
      </w:pPr>
      <w:r>
        <w:rPr>
          <w:rFonts w:hint="eastAsia"/>
        </w:rPr>
        <w:t>一个</w:t>
      </w:r>
      <w:r>
        <w:rPr>
          <w:rFonts w:hint="eastAsia"/>
        </w:rPr>
        <w:t>Dataobject</w:t>
      </w:r>
      <w:r>
        <w:rPr>
          <w:rFonts w:hint="eastAsia"/>
        </w:rPr>
        <w:t>对象在数据库中存储有</w:t>
      </w:r>
      <w:r>
        <w:t>objectName</w:t>
      </w:r>
      <w:r>
        <w:rPr>
          <w:rFonts w:hint="eastAsia"/>
        </w:rPr>
        <w:t>、</w:t>
      </w:r>
      <w:r w:rsidR="005D4810">
        <w:t>objectURI</w:t>
      </w:r>
      <w:r w:rsidR="005D4810">
        <w:rPr>
          <w:rFonts w:hint="eastAsia"/>
        </w:rPr>
        <w:t>、</w:t>
      </w:r>
      <w:r w:rsidR="005D4810">
        <w:t>objectID</w:t>
      </w:r>
      <w:r w:rsidR="005D4810">
        <w:rPr>
          <w:rFonts w:hint="eastAsia"/>
        </w:rPr>
        <w:t>、</w:t>
      </w:r>
      <w:r w:rsidR="005D4810">
        <w:t>parentURI</w:t>
      </w:r>
      <w:r w:rsidR="005D4810">
        <w:rPr>
          <w:rFonts w:hint="eastAsia"/>
        </w:rPr>
        <w:t>、</w:t>
      </w:r>
      <w:r w:rsidR="005D4810">
        <w:t>capabilitiesURI</w:t>
      </w:r>
      <w:r w:rsidR="005D4810">
        <w:rPr>
          <w:rFonts w:hint="eastAsia"/>
        </w:rPr>
        <w:t>、</w:t>
      </w:r>
      <w:r w:rsidR="005D4810">
        <w:t>mimetype</w:t>
      </w:r>
      <w:r w:rsidR="005D4810">
        <w:rPr>
          <w:rFonts w:hint="eastAsia"/>
        </w:rPr>
        <w:t>、</w:t>
      </w:r>
      <w:r w:rsidR="005D4810">
        <w:t>metadata</w:t>
      </w:r>
      <w:r w:rsidR="005D4810">
        <w:rPr>
          <w:rFonts w:hint="eastAsia"/>
        </w:rPr>
        <w:t>、</w:t>
      </w:r>
      <w:r w:rsidR="005D4810">
        <w:t>valuerange</w:t>
      </w:r>
      <w:r w:rsidR="005D4810">
        <w:rPr>
          <w:rFonts w:hint="eastAsia"/>
        </w:rPr>
        <w:t>、</w:t>
      </w:r>
      <w:r w:rsidR="005D4810">
        <w:t>value</w:t>
      </w:r>
      <w:r w:rsidR="005D4810">
        <w:rPr>
          <w:rFonts w:hint="eastAsia"/>
        </w:rPr>
        <w:t>这</w:t>
      </w:r>
      <w:r>
        <w:rPr>
          <w:rFonts w:hint="eastAsia"/>
        </w:rPr>
        <w:t>9</w:t>
      </w:r>
      <w:r w:rsidR="005D4810">
        <w:rPr>
          <w:rFonts w:hint="eastAsia"/>
        </w:rPr>
        <w:t>个字段</w:t>
      </w:r>
      <w:r>
        <w:rPr>
          <w:rFonts w:hint="eastAsia"/>
        </w:rPr>
        <w:t>的值</w:t>
      </w:r>
      <w:r w:rsidR="005D4810">
        <w:rPr>
          <w:rFonts w:hint="eastAsia"/>
        </w:rPr>
        <w:t>，</w:t>
      </w:r>
      <w:r w:rsidR="00EF2922">
        <w:rPr>
          <w:rFonts w:hint="eastAsia"/>
        </w:rPr>
        <w:t>除了</w:t>
      </w:r>
      <w:r w:rsidR="00BB0717">
        <w:rPr>
          <w:rFonts w:hint="eastAsia"/>
        </w:rPr>
        <w:t>v</w:t>
      </w:r>
      <w:r w:rsidR="00EF2922">
        <w:t>aluerange</w:t>
      </w:r>
      <w:r w:rsidR="00EF2922">
        <w:rPr>
          <w:rFonts w:hint="eastAsia"/>
        </w:rPr>
        <w:t>字段之外，</w:t>
      </w:r>
      <w:r w:rsidR="005D4810">
        <w:rPr>
          <w:rFonts w:hint="eastAsia"/>
        </w:rPr>
        <w:t>具体功能和</w:t>
      </w:r>
      <w:r w:rsidR="005D4810">
        <w:rPr>
          <w:rFonts w:hint="eastAsia"/>
        </w:rPr>
        <w:t>CDMI</w:t>
      </w:r>
      <w:r w:rsidR="005D4810">
        <w:rPr>
          <w:rFonts w:hint="eastAsia"/>
        </w:rPr>
        <w:t>中的同名字段相同。</w:t>
      </w:r>
      <w:r w:rsidR="005B35C3">
        <w:t>objectName</w:t>
      </w:r>
      <w:r w:rsidR="005B35C3">
        <w:rPr>
          <w:rFonts w:hint="eastAsia"/>
        </w:rPr>
        <w:t>为</w:t>
      </w:r>
      <w:r w:rsidR="005D4810">
        <w:rPr>
          <w:rFonts w:hint="eastAsia"/>
        </w:rPr>
        <w:t>新增字段</w:t>
      </w:r>
      <w:r w:rsidR="005B35C3">
        <w:rPr>
          <w:rFonts w:hint="eastAsia"/>
        </w:rPr>
        <w:t>，用于保存对象名</w:t>
      </w:r>
      <w:r w:rsidR="005D4810">
        <w:rPr>
          <w:rFonts w:hint="eastAsia"/>
        </w:rPr>
        <w:t>。</w:t>
      </w:r>
      <w:r w:rsidR="009405BA">
        <w:rPr>
          <w:rFonts w:hint="eastAsia"/>
        </w:rPr>
        <w:t>除了删除操作外，其余</w:t>
      </w:r>
      <w:r w:rsidR="009405BA">
        <w:rPr>
          <w:rFonts w:hint="eastAsia"/>
        </w:rPr>
        <w:t>3</w:t>
      </w:r>
      <w:r w:rsidR="009405BA">
        <w:rPr>
          <w:rFonts w:hint="eastAsia"/>
        </w:rPr>
        <w:t>种操作的</w:t>
      </w:r>
      <w:r w:rsidR="009405BA">
        <w:rPr>
          <w:rFonts w:hint="eastAsia"/>
        </w:rPr>
        <w:t>HTTP</w:t>
      </w:r>
      <w:r w:rsidR="009405BA">
        <w:rPr>
          <w:rFonts w:hint="eastAsia"/>
        </w:rPr>
        <w:t>响应主体中都</w:t>
      </w:r>
      <w:r w:rsidR="009A0439">
        <w:rPr>
          <w:rFonts w:hint="eastAsia"/>
        </w:rPr>
        <w:t>默认</w:t>
      </w:r>
      <w:r w:rsidR="00FF6D72">
        <w:rPr>
          <w:rFonts w:hint="eastAsia"/>
        </w:rPr>
        <w:t>会</w:t>
      </w:r>
      <w:r w:rsidR="000C4FC3">
        <w:rPr>
          <w:rFonts w:hint="eastAsia"/>
        </w:rPr>
        <w:t>包含</w:t>
      </w:r>
      <w:r w:rsidR="009405BA">
        <w:rPr>
          <w:rFonts w:hint="eastAsia"/>
        </w:rPr>
        <w:t>全部字段及其字段值。</w:t>
      </w:r>
    </w:p>
    <w:p w:rsidR="00E727A7" w:rsidRPr="00B06537" w:rsidRDefault="0080599F" w:rsidP="00954245">
      <w:pPr>
        <w:pStyle w:val="5"/>
        <w:numPr>
          <w:ilvl w:val="3"/>
          <w:numId w:val="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0C31B5">
      <w:pPr>
        <w:spacing w:after="240"/>
        <w:ind w:firstLine="42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D60238" w:rsidRDefault="00F4181A" w:rsidP="009405BA">
      <w:pPr>
        <w:spacing w:after="240"/>
        <w:ind w:left="-141" w:firstLineChars="270" w:firstLine="567"/>
        <w:rPr>
          <w:rFonts w:ascii="Inconsolata" w:hAnsi="Inconsolata"/>
          <w:sz w:val="21"/>
          <w:shd w:val="pct15" w:color="auto" w:fill="FFFFFF"/>
        </w:rPr>
      </w:pPr>
      <w:r w:rsidRPr="00D60238">
        <w:rPr>
          <w:rFonts w:ascii="Inconsolata" w:hAnsi="Inconsolata"/>
          <w:sz w:val="21"/>
          <w:shd w:val="pct15" w:color="auto" w:fill="FFFFFF"/>
        </w:rPr>
        <w:t>PUT &lt;root URI&gt;/&lt;ContainerName&gt;/&lt;DataObjectName&gt;</w:t>
      </w:r>
    </w:p>
    <w:p w:rsidR="00F4181A" w:rsidRDefault="00F4181A" w:rsidP="00954245">
      <w:pPr>
        <w:pStyle w:val="a7"/>
        <w:numPr>
          <w:ilvl w:val="0"/>
          <w:numId w:val="9"/>
        </w:numPr>
        <w:spacing w:before="240" w:after="240"/>
        <w:ind w:left="709" w:firstLineChars="0" w:hanging="283"/>
      </w:pPr>
      <w:r w:rsidRPr="00F4181A">
        <w:t>&lt;root URI&gt;</w:t>
      </w:r>
      <w:r>
        <w:rPr>
          <w:rFonts w:hint="eastAsia"/>
        </w:rPr>
        <w:t>是云存储系统的根路径</w:t>
      </w:r>
    </w:p>
    <w:p w:rsidR="00A2307B" w:rsidRDefault="00D647BA" w:rsidP="00954245">
      <w:pPr>
        <w:pStyle w:val="a7"/>
        <w:numPr>
          <w:ilvl w:val="0"/>
          <w:numId w:val="9"/>
        </w:numPr>
        <w:spacing w:after="240"/>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954245">
      <w:pPr>
        <w:pStyle w:val="a7"/>
        <w:numPr>
          <w:ilvl w:val="0"/>
          <w:numId w:val="9"/>
        </w:numPr>
        <w:spacing w:after="240"/>
        <w:ind w:left="709" w:firstLineChars="0" w:hanging="283"/>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Default="009C3E56" w:rsidP="00013A1E">
      <w:pPr>
        <w:spacing w:after="240"/>
        <w:ind w:firstLine="284"/>
        <w:rPr>
          <w:rFonts w:hint="eastAsia"/>
        </w:rPr>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6040AD" w:rsidRDefault="006040AD" w:rsidP="00013A1E">
      <w:pPr>
        <w:spacing w:after="240"/>
        <w:ind w:firstLine="284"/>
        <w:rPr>
          <w:rFonts w:hint="eastAsia"/>
        </w:rPr>
      </w:pPr>
      <w:r>
        <w:rPr>
          <w:rFonts w:hint="eastAsia"/>
        </w:rPr>
        <w:t>具体的创建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w:t>
      </w:r>
      <w:r>
        <w:rPr>
          <w:rFonts w:hint="eastAsia"/>
        </w:rPr>
        <w:t>HTTP</w:t>
      </w:r>
      <w:r>
        <w:rPr>
          <w:rFonts w:hint="eastAsia"/>
        </w:rPr>
        <w:t>响应状态码）</w:t>
      </w:r>
      <w:r w:rsidR="006E2E3E">
        <w:rPr>
          <w:rFonts w:hint="eastAsia"/>
        </w:rPr>
        <w:t>可以参阅</w:t>
      </w:r>
      <w:r w:rsidR="006E2E3E">
        <w:rPr>
          <w:rFonts w:hint="eastAsia"/>
        </w:rPr>
        <w:t>CDMI</w:t>
      </w:r>
      <w:r w:rsidR="006E2E3E">
        <w:rPr>
          <w:rFonts w:hint="eastAsia"/>
        </w:rPr>
        <w:t>中的</w:t>
      </w:r>
      <w:r w:rsidR="006E2E3E">
        <w:rPr>
          <w:rFonts w:hint="eastAsia"/>
        </w:rPr>
        <w:t>Dataobject</w:t>
      </w:r>
      <w:r w:rsidR="006E2E3E">
        <w:rPr>
          <w:rFonts w:hint="eastAsia"/>
        </w:rPr>
        <w:t>部分。</w:t>
      </w:r>
      <w:r w:rsidR="000F13B3">
        <w:rPr>
          <w:rFonts w:hint="eastAsia"/>
        </w:rPr>
        <w:t>但</w:t>
      </w:r>
      <w:r w:rsidR="001A51E0">
        <w:rPr>
          <w:rFonts w:hint="eastAsia"/>
        </w:rPr>
        <w:t>也有些</w:t>
      </w:r>
      <w:r w:rsidR="00FD48B2">
        <w:rPr>
          <w:rFonts w:hint="eastAsia"/>
        </w:rPr>
        <w:t>地方</w:t>
      </w:r>
      <w:r w:rsidR="000F13B3">
        <w:rPr>
          <w:rFonts w:hint="eastAsia"/>
        </w:rPr>
        <w:t>和</w:t>
      </w:r>
      <w:r w:rsidR="000F13B3">
        <w:rPr>
          <w:rFonts w:hint="eastAsia"/>
        </w:rPr>
        <w:t>CDMI</w:t>
      </w:r>
      <w:r w:rsidR="000F13B3">
        <w:rPr>
          <w:rFonts w:hint="eastAsia"/>
        </w:rPr>
        <w:t>不同：</w:t>
      </w:r>
    </w:p>
    <w:p w:rsidR="000F13B3" w:rsidRDefault="005D3102" w:rsidP="00954245">
      <w:pPr>
        <w:pStyle w:val="a7"/>
        <w:numPr>
          <w:ilvl w:val="0"/>
          <w:numId w:val="15"/>
        </w:numPr>
        <w:spacing w:after="240"/>
        <w:ind w:firstLineChars="0"/>
        <w:rPr>
          <w:rFonts w:hint="eastAsia"/>
        </w:rPr>
      </w:pPr>
      <w:r>
        <w:rPr>
          <w:rFonts w:hint="eastAsia"/>
        </w:rPr>
        <w:t>HTTP</w:t>
      </w:r>
      <w:r>
        <w:rPr>
          <w:rFonts w:hint="eastAsia"/>
        </w:rPr>
        <w:t>请求头部中如果出现“</w:t>
      </w:r>
      <w:r w:rsidRPr="005D3102">
        <w:t>X-CDMI-NoClobber</w:t>
      </w:r>
      <w:r>
        <w:rPr>
          <w:rFonts w:hint="eastAsia"/>
        </w:rPr>
        <w:t>”字段，</w:t>
      </w:r>
      <w:r w:rsidRPr="005D3102">
        <w:rPr>
          <w:rFonts w:hint="eastAsia"/>
        </w:rPr>
        <w:t>并且值设置为</w:t>
      </w:r>
      <w:r w:rsidRPr="005D3102">
        <w:rPr>
          <w:rFonts w:hint="eastAsia"/>
        </w:rPr>
        <w:t>"true"</w:t>
      </w:r>
      <w:r w:rsidRPr="005D3102">
        <w:rPr>
          <w:rFonts w:hint="eastAsia"/>
        </w:rPr>
        <w:t>，则能保证不会覆盖写一个已经存在的对象，</w:t>
      </w:r>
      <w:r w:rsidRPr="005D3102">
        <w:rPr>
          <w:rFonts w:hint="eastAsia"/>
        </w:rPr>
        <w:t>PUT</w:t>
      </w:r>
      <w:r w:rsidRPr="005D3102">
        <w:rPr>
          <w:rFonts w:hint="eastAsia"/>
        </w:rPr>
        <w:t>请求会被确定为一个</w:t>
      </w:r>
      <w:r w:rsidRPr="005D3102">
        <w:rPr>
          <w:rFonts w:hint="eastAsia"/>
        </w:rPr>
        <w:t>Create</w:t>
      </w:r>
      <w:r w:rsidRPr="005D3102">
        <w:rPr>
          <w:rFonts w:hint="eastAsia"/>
        </w:rPr>
        <w:t>操作。如果所请求</w:t>
      </w:r>
      <w:r w:rsidRPr="005D3102">
        <w:rPr>
          <w:rFonts w:hint="eastAsia"/>
        </w:rPr>
        <w:t>URI</w:t>
      </w:r>
      <w:r w:rsidRPr="005D3102">
        <w:rPr>
          <w:rFonts w:hint="eastAsia"/>
        </w:rPr>
        <w:t>所标志的对象已存在，则会返回一个</w:t>
      </w:r>
      <w:r w:rsidRPr="005D3102">
        <w:rPr>
          <w:rFonts w:hint="eastAsia"/>
        </w:rPr>
        <w:t>304</w:t>
      </w:r>
      <w:r w:rsidRPr="005D3102">
        <w:rPr>
          <w:rFonts w:hint="eastAsia"/>
        </w:rPr>
        <w:t>错误。</w:t>
      </w:r>
    </w:p>
    <w:p w:rsidR="00AC5098" w:rsidRDefault="00AC5098" w:rsidP="00954245">
      <w:pPr>
        <w:pStyle w:val="a7"/>
        <w:numPr>
          <w:ilvl w:val="0"/>
          <w:numId w:val="15"/>
        </w:numPr>
        <w:spacing w:after="240"/>
        <w:ind w:firstLineChars="0"/>
        <w:rPr>
          <w:rFonts w:hint="eastAsia"/>
        </w:rPr>
      </w:pPr>
      <w:r w:rsidRPr="000D42C7">
        <w:rPr>
          <w:rFonts w:hint="eastAsia"/>
        </w:rPr>
        <w:t>HTTP</w:t>
      </w:r>
      <w:r w:rsidRPr="000D42C7">
        <w:rPr>
          <w:rFonts w:hint="eastAsia"/>
        </w:rPr>
        <w:t>请求主体</w:t>
      </w:r>
      <w:r>
        <w:rPr>
          <w:rFonts w:hint="eastAsia"/>
        </w:rPr>
        <w:t>中只保留</w:t>
      </w:r>
      <w:r w:rsidRPr="00AC5098">
        <w:t>mimetype</w:t>
      </w:r>
      <w:r>
        <w:rPr>
          <w:rFonts w:hint="eastAsia"/>
        </w:rPr>
        <w:t>、</w:t>
      </w:r>
      <w:r w:rsidRPr="00AC5098">
        <w:t>metadata</w:t>
      </w:r>
      <w:r>
        <w:rPr>
          <w:rFonts w:hint="eastAsia"/>
        </w:rPr>
        <w:t>、</w:t>
      </w:r>
      <w:r w:rsidRPr="00AC5098">
        <w:t>reference</w:t>
      </w:r>
      <w:r>
        <w:rPr>
          <w:rFonts w:hint="eastAsia"/>
        </w:rPr>
        <w:t>、</w:t>
      </w:r>
      <w:r w:rsidRPr="00AC5098">
        <w:t>value</w:t>
      </w:r>
      <w:r w:rsidR="0017657D">
        <w:rPr>
          <w:rFonts w:hint="eastAsia"/>
        </w:rPr>
        <w:t>这</w:t>
      </w:r>
      <w:r w:rsidR="0017657D">
        <w:rPr>
          <w:rFonts w:hint="eastAsia"/>
        </w:rPr>
        <w:t>4</w:t>
      </w:r>
      <w:r w:rsidR="0017657D">
        <w:rPr>
          <w:rFonts w:hint="eastAsia"/>
        </w:rPr>
        <w:t>个</w:t>
      </w:r>
      <w:r w:rsidR="00973B23">
        <w:rPr>
          <w:rFonts w:hint="eastAsia"/>
        </w:rPr>
        <w:t>可用</w:t>
      </w:r>
      <w:r w:rsidR="0017657D">
        <w:rPr>
          <w:rFonts w:hint="eastAsia"/>
        </w:rPr>
        <w:t>字段</w:t>
      </w:r>
      <w:r w:rsidR="00C24DA6">
        <w:rPr>
          <w:rFonts w:hint="eastAsia"/>
        </w:rPr>
        <w:t>，具体功能</w:t>
      </w:r>
      <w:r w:rsidR="00973B23">
        <w:rPr>
          <w:rFonts w:hint="eastAsia"/>
        </w:rPr>
        <w:t>与使用方法</w:t>
      </w:r>
      <w:r w:rsidR="00991793">
        <w:rPr>
          <w:rFonts w:hint="eastAsia"/>
        </w:rPr>
        <w:t>和</w:t>
      </w:r>
      <w:r w:rsidR="00C24DA6">
        <w:rPr>
          <w:rFonts w:hint="eastAsia"/>
        </w:rPr>
        <w:t>CDMI</w:t>
      </w:r>
      <w:r w:rsidR="00C24DA6">
        <w:rPr>
          <w:rFonts w:hint="eastAsia"/>
        </w:rPr>
        <w:t>中的</w:t>
      </w:r>
      <w:r w:rsidR="008D6145">
        <w:rPr>
          <w:rFonts w:hint="eastAsia"/>
        </w:rPr>
        <w:t>同名字段相同</w:t>
      </w:r>
      <w:r w:rsidR="0017657D">
        <w:rPr>
          <w:rFonts w:hint="eastAsia"/>
        </w:rPr>
        <w:t>。</w:t>
      </w:r>
    </w:p>
    <w:p w:rsidR="008D6145" w:rsidRPr="006768DF" w:rsidRDefault="008D6145" w:rsidP="00954245">
      <w:pPr>
        <w:pStyle w:val="a7"/>
        <w:numPr>
          <w:ilvl w:val="0"/>
          <w:numId w:val="15"/>
        </w:numPr>
        <w:spacing w:after="240"/>
        <w:ind w:firstLineChars="0"/>
      </w:pPr>
      <w:r w:rsidRPr="000D42C7">
        <w:rPr>
          <w:rFonts w:hint="eastAsia"/>
        </w:rPr>
        <w:t>HTTP</w:t>
      </w:r>
      <w:r>
        <w:rPr>
          <w:rFonts w:hint="eastAsia"/>
        </w:rPr>
        <w:t>响应主体</w:t>
      </w:r>
      <w:r>
        <w:rPr>
          <w:rFonts w:hint="eastAsia"/>
        </w:rPr>
        <w:t>中只保留</w:t>
      </w:r>
      <w:r w:rsidR="009E772F">
        <w:t>objectName</w:t>
      </w:r>
      <w:r w:rsidR="009E772F">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imetype</w:t>
      </w:r>
      <w:r>
        <w:rPr>
          <w:rFonts w:hint="eastAsia"/>
        </w:rPr>
        <w:t>、</w:t>
      </w:r>
      <w:r>
        <w:t>metadata</w:t>
      </w:r>
      <w:r>
        <w:rPr>
          <w:rFonts w:hint="eastAsia"/>
        </w:rPr>
        <w:t>、</w:t>
      </w:r>
      <w:r>
        <w:t>valuerange</w:t>
      </w:r>
      <w:r>
        <w:rPr>
          <w:rFonts w:hint="eastAsia"/>
        </w:rPr>
        <w:t>、</w:t>
      </w:r>
      <w:r>
        <w:t>value</w:t>
      </w:r>
      <w:r w:rsidR="0063455E">
        <w:rPr>
          <w:rFonts w:hint="eastAsia"/>
        </w:rPr>
        <w:t>这</w:t>
      </w:r>
      <w:r w:rsidR="009E772F">
        <w:rPr>
          <w:rFonts w:hint="eastAsia"/>
        </w:rPr>
        <w:t>9</w:t>
      </w:r>
      <w:r w:rsidR="0063455E">
        <w:rPr>
          <w:rFonts w:hint="eastAsia"/>
        </w:rPr>
        <w:t>个</w:t>
      </w:r>
      <w:r w:rsidR="0002752A">
        <w:rPr>
          <w:rFonts w:hint="eastAsia"/>
        </w:rPr>
        <w:t>字段</w:t>
      </w:r>
      <w:r w:rsidR="00D97DA4">
        <w:rPr>
          <w:rFonts w:hint="eastAsia"/>
        </w:rPr>
        <w:t>。</w:t>
      </w:r>
    </w:p>
    <w:p w:rsidR="00466F24" w:rsidRDefault="00D36368" w:rsidP="00644934">
      <w:pPr>
        <w:spacing w:after="240"/>
      </w:pPr>
      <w:r>
        <w:rPr>
          <w:rFonts w:hint="eastAsia"/>
        </w:rPr>
        <w:t>示例：</w:t>
      </w:r>
    </w:p>
    <w:p w:rsidR="00E80341" w:rsidRDefault="00E80341" w:rsidP="00114950">
      <w:pPr>
        <w:spacing w:after="240"/>
        <w:ind w:firstLine="420"/>
        <w:rPr>
          <w:color w:val="000000" w:themeColor="text1"/>
        </w:rPr>
      </w:pPr>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2924ED">
        <w:rPr>
          <w:rFonts w:hint="eastAsia"/>
          <w:color w:val="000000" w:themeColor="text1"/>
        </w:rPr>
        <w:t>。</w:t>
      </w:r>
      <w:r w:rsidR="00715D8C">
        <w:rPr>
          <w:rFonts w:hint="eastAsia"/>
          <w:color w:val="000000" w:themeColor="text1"/>
        </w:rPr>
        <w:t>HTTP</w:t>
      </w:r>
      <w:r w:rsidR="00715D8C">
        <w:rPr>
          <w:rFonts w:hint="eastAsia"/>
          <w:color w:val="000000" w:themeColor="text1"/>
        </w:rPr>
        <w:t>请求：</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PUT /MyContainer/MyDataObject.txt HTTP/1.1</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Host: cloud.example.com</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Accept: application/vnd.org.snia.cdmi.dataobject+json</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Content-Type: application/vnd.org.snia.cdmi.dataobject+json</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X-CDMI-Specification-Version: 1.0</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w:t>
      </w:r>
    </w:p>
    <w:p w:rsidR="007E1E5B" w:rsidRPr="00350380" w:rsidRDefault="007E1E5B" w:rsidP="00BB3C0A">
      <w:pPr>
        <w:pStyle w:val="Code"/>
        <w:spacing w:line="240" w:lineRule="auto"/>
        <w:ind w:leftChars="200" w:left="480" w:firstLine="420"/>
        <w:rPr>
          <w:color w:val="000000" w:themeColor="text1"/>
          <w:sz w:val="21"/>
        </w:rPr>
      </w:pPr>
      <w:r w:rsidRPr="00350380">
        <w:rPr>
          <w:color w:val="000000" w:themeColor="text1"/>
          <w:sz w:val="21"/>
        </w:rPr>
        <w:t>"mimetype" : "text/plain",</w:t>
      </w:r>
    </w:p>
    <w:p w:rsidR="007E1E5B" w:rsidRPr="00350380" w:rsidRDefault="007E1E5B" w:rsidP="00BB3C0A">
      <w:pPr>
        <w:pStyle w:val="Code"/>
        <w:spacing w:line="240" w:lineRule="auto"/>
        <w:ind w:leftChars="200" w:left="480" w:firstLine="420"/>
        <w:rPr>
          <w:color w:val="000000" w:themeColor="text1"/>
          <w:sz w:val="21"/>
        </w:rPr>
      </w:pPr>
      <w:r w:rsidRPr="00350380">
        <w:rPr>
          <w:color w:val="000000" w:themeColor="text1"/>
          <w:sz w:val="21"/>
        </w:rPr>
        <w:t>"metadata" : {</w:t>
      </w:r>
    </w:p>
    <w:p w:rsidR="007E1E5B" w:rsidRPr="00350380" w:rsidRDefault="007E1E5B" w:rsidP="00BB3C0A">
      <w:pPr>
        <w:pStyle w:val="Code"/>
        <w:spacing w:line="240" w:lineRule="auto"/>
        <w:ind w:leftChars="200" w:left="480"/>
        <w:rPr>
          <w:color w:val="000000" w:themeColor="text1"/>
          <w:sz w:val="21"/>
        </w:rPr>
      </w:pPr>
      <w:r w:rsidRPr="00350380">
        <w:rPr>
          <w:color w:val="000000" w:themeColor="text1"/>
          <w:sz w:val="21"/>
        </w:rPr>
        <w:t>},</w:t>
      </w:r>
    </w:p>
    <w:p w:rsidR="007E1E5B" w:rsidRPr="00350380" w:rsidRDefault="007E1E5B" w:rsidP="00BB3C0A">
      <w:pPr>
        <w:pStyle w:val="Code"/>
        <w:spacing w:line="240" w:lineRule="auto"/>
        <w:ind w:leftChars="200" w:left="480" w:firstLine="420"/>
        <w:rPr>
          <w:color w:val="000000" w:themeColor="text1"/>
          <w:sz w:val="21"/>
        </w:rPr>
      </w:pPr>
      <w:r w:rsidRPr="00350380">
        <w:rPr>
          <w:color w:val="000000" w:themeColor="text1"/>
          <w:sz w:val="21"/>
        </w:rPr>
        <w:t>"value" : "This is the Value of this Data Object"</w:t>
      </w:r>
    </w:p>
    <w:p w:rsidR="007E1E5B" w:rsidRPr="00350380" w:rsidRDefault="007E1E5B" w:rsidP="00BB3C0A">
      <w:pPr>
        <w:pStyle w:val="Code"/>
        <w:spacing w:after="240" w:line="240" w:lineRule="auto"/>
        <w:ind w:leftChars="200" w:left="480"/>
        <w:rPr>
          <w:sz w:val="21"/>
        </w:rPr>
      </w:pPr>
      <w:r w:rsidRPr="00350380">
        <w:rPr>
          <w:color w:val="000000" w:themeColor="text1"/>
          <w:sz w:val="21"/>
        </w:rPr>
        <w:t>}</w:t>
      </w:r>
    </w:p>
    <w:p w:rsidR="007E1E5B" w:rsidRDefault="007E1E5B" w:rsidP="00E80341"/>
    <w:p w:rsidR="00C10AFF" w:rsidRDefault="00173F60" w:rsidP="00697F7F">
      <w:pPr>
        <w:spacing w:before="240" w:after="240"/>
        <w:ind w:firstLine="420"/>
      </w:pPr>
      <w:r>
        <w:rPr>
          <w:rFonts w:hint="eastAsia"/>
        </w:rPr>
        <w:t>HTTP</w:t>
      </w:r>
      <w:r w:rsidR="00E80341">
        <w:rPr>
          <w:rFonts w:hint="eastAsia"/>
        </w:rPr>
        <w:t>响应：</w:t>
      </w:r>
    </w:p>
    <w:p w:rsidR="007F4852" w:rsidRPr="00350380" w:rsidRDefault="007F4852" w:rsidP="002D26B3">
      <w:pPr>
        <w:pStyle w:val="Code"/>
        <w:spacing w:line="240" w:lineRule="auto"/>
        <w:ind w:leftChars="200" w:left="480"/>
        <w:rPr>
          <w:color w:val="000000" w:themeColor="text1"/>
          <w:sz w:val="21"/>
        </w:rPr>
      </w:pPr>
      <w:r w:rsidRPr="00350380">
        <w:rPr>
          <w:color w:val="000000" w:themeColor="text1"/>
          <w:sz w:val="21"/>
        </w:rPr>
        <w:t>HTTP/1.1 201 Created</w:t>
      </w:r>
    </w:p>
    <w:p w:rsidR="007F4852" w:rsidRPr="00350380" w:rsidRDefault="007F4852" w:rsidP="002D26B3">
      <w:pPr>
        <w:pStyle w:val="Code"/>
        <w:spacing w:line="240" w:lineRule="auto"/>
        <w:ind w:leftChars="200" w:left="480"/>
        <w:rPr>
          <w:color w:val="000000" w:themeColor="text1"/>
          <w:sz w:val="21"/>
        </w:rPr>
      </w:pPr>
      <w:r w:rsidRPr="00350380">
        <w:rPr>
          <w:color w:val="000000" w:themeColor="text1"/>
          <w:sz w:val="21"/>
        </w:rPr>
        <w:t>Content-Type: application/vnd.org.snia.cdmi.dataobject+json</w:t>
      </w:r>
    </w:p>
    <w:p w:rsidR="007F4852" w:rsidRPr="00350380" w:rsidRDefault="007F4852" w:rsidP="002D26B3">
      <w:pPr>
        <w:pStyle w:val="Code"/>
        <w:spacing w:line="240" w:lineRule="auto"/>
        <w:ind w:leftChars="200" w:left="480"/>
        <w:rPr>
          <w:color w:val="000000" w:themeColor="text1"/>
          <w:sz w:val="21"/>
        </w:rPr>
      </w:pPr>
      <w:r w:rsidRPr="00350380">
        <w:rPr>
          <w:color w:val="000000" w:themeColor="text1"/>
          <w:sz w:val="21"/>
        </w:rPr>
        <w:t>X-CDMI-Specification-Version: 1.0</w:t>
      </w:r>
    </w:p>
    <w:p w:rsidR="007F4852" w:rsidRPr="00350380" w:rsidRDefault="007F4852" w:rsidP="002D26B3">
      <w:pPr>
        <w:pStyle w:val="Code"/>
        <w:spacing w:line="240" w:lineRule="auto"/>
        <w:ind w:leftChars="200" w:left="480"/>
        <w:rPr>
          <w:color w:val="000000" w:themeColor="text1"/>
          <w:sz w:val="21"/>
        </w:rPr>
      </w:pPr>
      <w:r w:rsidRPr="00350380">
        <w:rPr>
          <w:color w:val="000000" w:themeColor="text1"/>
          <w:sz w:val="21"/>
        </w:rPr>
        <w:t>{</w:t>
      </w:r>
    </w:p>
    <w:p w:rsidR="007F4852" w:rsidRPr="00350380" w:rsidRDefault="007F4852" w:rsidP="002D26B3">
      <w:pPr>
        <w:pStyle w:val="Code"/>
        <w:spacing w:line="240" w:lineRule="auto"/>
        <w:ind w:leftChars="200" w:left="480" w:firstLine="420"/>
        <w:rPr>
          <w:color w:val="000000" w:themeColor="text1"/>
          <w:sz w:val="21"/>
        </w:rPr>
      </w:pPr>
      <w:r w:rsidRPr="00350380">
        <w:rPr>
          <w:rFonts w:hint="eastAsia"/>
          <w:color w:val="000000" w:themeColor="text1"/>
          <w:sz w:val="21"/>
        </w:rPr>
        <w:t>"</w:t>
      </w:r>
      <w:r w:rsidRPr="00350380">
        <w:rPr>
          <w:color w:val="000000" w:themeColor="text1"/>
          <w:sz w:val="21"/>
        </w:rPr>
        <w:t>objectName</w:t>
      </w:r>
      <w:r w:rsidRPr="00350380">
        <w:rPr>
          <w:rFonts w:hint="eastAsia"/>
          <w:color w:val="000000" w:themeColor="text1"/>
          <w:sz w:val="21"/>
        </w:rPr>
        <w:t>" : "</w:t>
      </w:r>
      <w:r w:rsidRPr="00350380">
        <w:rPr>
          <w:color w:val="000000" w:themeColor="text1"/>
          <w:sz w:val="21"/>
        </w:rPr>
        <w:t>MyDataObject.txt</w:t>
      </w:r>
      <w:r w:rsidRPr="00350380">
        <w:rPr>
          <w:rFonts w:hint="eastAsia"/>
          <w:color w:val="000000" w:themeColor="text1"/>
          <w:sz w:val="21"/>
        </w:rPr>
        <w:t>"</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objectURI" : "/MyContainer/MyDataObject.txt",</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objectID" : "AAAAFAAo7EF",</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parentURI" : "/MyContainer",</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capabilitiesURI" : "/cdmi_capabilities/DataObject",</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mimetype" : "text/plain",</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metadata" : {</w:t>
      </w:r>
    </w:p>
    <w:p w:rsidR="007F4852" w:rsidRPr="00350380" w:rsidRDefault="007F4852" w:rsidP="002D26B3">
      <w:pPr>
        <w:pStyle w:val="Code"/>
        <w:spacing w:line="240" w:lineRule="auto"/>
        <w:ind w:leftChars="200" w:left="480" w:firstLine="420"/>
        <w:rPr>
          <w:color w:val="000000" w:themeColor="text1"/>
          <w:sz w:val="21"/>
        </w:rPr>
      </w:pPr>
      <w:r w:rsidRPr="00350380">
        <w:rPr>
          <w:color w:val="000000" w:themeColor="text1"/>
          <w:sz w:val="21"/>
        </w:rPr>
        <w:t>}</w:t>
      </w:r>
      <w:r w:rsidRPr="00350380">
        <w:rPr>
          <w:rFonts w:hint="eastAsia"/>
          <w:color w:val="000000" w:themeColor="text1"/>
          <w:sz w:val="21"/>
        </w:rPr>
        <w:t>,</w:t>
      </w:r>
    </w:p>
    <w:p w:rsidR="007F4852" w:rsidRPr="00350380" w:rsidRDefault="007F4852" w:rsidP="002D26B3">
      <w:pPr>
        <w:pStyle w:val="Code"/>
        <w:spacing w:line="240" w:lineRule="auto"/>
        <w:ind w:leftChars="200" w:left="480" w:firstLine="420"/>
        <w:rPr>
          <w:color w:val="000000" w:themeColor="text1"/>
          <w:sz w:val="21"/>
        </w:rPr>
      </w:pPr>
      <w:r w:rsidRPr="00350380">
        <w:rPr>
          <w:rFonts w:hint="eastAsia"/>
          <w:color w:val="000000" w:themeColor="text1"/>
          <w:sz w:val="21"/>
        </w:rPr>
        <w:t>"value" : "</w:t>
      </w:r>
      <w:r w:rsidRPr="00350380">
        <w:rPr>
          <w:color w:val="000000" w:themeColor="text1"/>
          <w:sz w:val="21"/>
        </w:rPr>
        <w:t>This is the Value of this Data Obje</w:t>
      </w:r>
      <w:r w:rsidRPr="00350380">
        <w:rPr>
          <w:rFonts w:hint="eastAsia"/>
          <w:color w:val="000000" w:themeColor="text1"/>
          <w:sz w:val="21"/>
        </w:rPr>
        <w:t>ct",</w:t>
      </w:r>
    </w:p>
    <w:p w:rsidR="007F4852" w:rsidRPr="00350380" w:rsidRDefault="007F4852" w:rsidP="002D26B3">
      <w:pPr>
        <w:pStyle w:val="Code"/>
        <w:spacing w:line="240" w:lineRule="auto"/>
        <w:ind w:leftChars="200" w:left="480" w:firstLine="420"/>
        <w:rPr>
          <w:color w:val="000000" w:themeColor="text1"/>
          <w:sz w:val="21"/>
        </w:rPr>
      </w:pPr>
      <w:r w:rsidRPr="00350380">
        <w:rPr>
          <w:rFonts w:hint="eastAsia"/>
          <w:color w:val="000000" w:themeColor="text1"/>
          <w:sz w:val="21"/>
        </w:rPr>
        <w:t>"</w:t>
      </w:r>
      <w:r w:rsidRPr="00350380">
        <w:rPr>
          <w:color w:val="000000" w:themeColor="text1"/>
          <w:sz w:val="21"/>
        </w:rPr>
        <w:t>valuerange</w:t>
      </w:r>
      <w:r w:rsidRPr="00350380">
        <w:rPr>
          <w:rFonts w:hint="eastAsia"/>
          <w:color w:val="000000" w:themeColor="text1"/>
          <w:sz w:val="21"/>
        </w:rPr>
        <w:t>" : "0-36"</w:t>
      </w:r>
    </w:p>
    <w:p w:rsidR="007F4852" w:rsidRPr="00350380" w:rsidRDefault="007F4852" w:rsidP="002D26B3">
      <w:pPr>
        <w:pStyle w:val="Code"/>
        <w:spacing w:line="240" w:lineRule="auto"/>
        <w:ind w:leftChars="200" w:left="480"/>
        <w:rPr>
          <w:color w:val="000000" w:themeColor="text1"/>
          <w:sz w:val="21"/>
        </w:rPr>
      </w:pPr>
      <w:r w:rsidRPr="00350380">
        <w:rPr>
          <w:color w:val="000000" w:themeColor="text1"/>
          <w:sz w:val="21"/>
        </w:rPr>
        <w:t>}</w:t>
      </w:r>
    </w:p>
    <w:p w:rsidR="00FB6C0B" w:rsidRDefault="00FB6C0B" w:rsidP="00954245">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0E7CBA">
      <w:pPr>
        <w:spacing w:after="240"/>
        <w:ind w:firstLine="420"/>
      </w:pPr>
      <w:r>
        <w:rPr>
          <w:rFonts w:hint="eastAsia"/>
        </w:rPr>
        <w:t>读取请求中指定的</w:t>
      </w:r>
      <w:r>
        <w:rPr>
          <w:rFonts w:hint="eastAsia"/>
        </w:rPr>
        <w:t>URI</w:t>
      </w:r>
      <w:r>
        <w:rPr>
          <w:rFonts w:hint="eastAsia"/>
        </w:rPr>
        <w:t>所对应的对象</w:t>
      </w:r>
      <w:r w:rsidR="009E739A">
        <w:rPr>
          <w:rFonts w:hint="eastAsia"/>
        </w:rPr>
        <w: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lt;fieldname&gt;;&lt;fieldname&g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value:&lt;range&gt;;...</w:t>
      </w:r>
    </w:p>
    <w:p w:rsidR="00FB4772" w:rsidRPr="00D60238" w:rsidRDefault="00FB4772" w:rsidP="000E7CBA">
      <w:pPr>
        <w:spacing w:after="240"/>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metadata:&lt;prefix&gt;;...</w:t>
      </w:r>
    </w:p>
    <w:p w:rsidR="002C7CC2" w:rsidRPr="002C7CC2" w:rsidRDefault="002C7CC2" w:rsidP="00954245">
      <w:pPr>
        <w:numPr>
          <w:ilvl w:val="0"/>
          <w:numId w:val="9"/>
        </w:numPr>
        <w:spacing w:before="240"/>
        <w:ind w:left="709" w:hanging="283"/>
      </w:pPr>
      <w:r w:rsidRPr="002C7CC2">
        <w:t>&lt;root URI&gt;</w:t>
      </w:r>
      <w:r w:rsidRPr="002C7CC2">
        <w:rPr>
          <w:rFonts w:hint="eastAsia"/>
        </w:rPr>
        <w:t>是云存储系统的根路径</w:t>
      </w:r>
    </w:p>
    <w:p w:rsidR="002C7CC2" w:rsidRPr="002C7CC2" w:rsidRDefault="002C7CC2" w:rsidP="00954245">
      <w:pPr>
        <w:numPr>
          <w:ilvl w:val="0"/>
          <w:numId w:val="9"/>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954245">
      <w:pPr>
        <w:numPr>
          <w:ilvl w:val="0"/>
          <w:numId w:val="9"/>
        </w:numPr>
        <w:spacing w:before="240"/>
        <w:ind w:left="709" w:hanging="283"/>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954245">
      <w:pPr>
        <w:numPr>
          <w:ilvl w:val="0"/>
          <w:numId w:val="9"/>
        </w:numPr>
        <w:spacing w:before="240"/>
        <w:ind w:left="709" w:hanging="283"/>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954245">
      <w:pPr>
        <w:numPr>
          <w:ilvl w:val="0"/>
          <w:numId w:val="9"/>
        </w:numPr>
        <w:spacing w:before="240"/>
        <w:ind w:left="709" w:hanging="283"/>
      </w:pPr>
      <w:r w:rsidRPr="00933AD2">
        <w:t>&lt;range&gt;</w:t>
      </w:r>
      <w:r>
        <w:rPr>
          <w:rFonts w:hint="eastAsia"/>
        </w:rPr>
        <w:t>指定读取</w:t>
      </w:r>
      <w:r>
        <w:rPr>
          <w:rFonts w:hint="eastAsia"/>
        </w:rPr>
        <w:t>Value</w:t>
      </w:r>
      <w:r>
        <w:rPr>
          <w:rFonts w:hint="eastAsia"/>
        </w:rPr>
        <w:t>字段值的范围</w:t>
      </w:r>
    </w:p>
    <w:p w:rsidR="00110E95" w:rsidRDefault="00110E95" w:rsidP="00954245">
      <w:pPr>
        <w:numPr>
          <w:ilvl w:val="0"/>
          <w:numId w:val="9"/>
        </w:numPr>
        <w:spacing w:before="240"/>
        <w:ind w:left="709" w:hanging="283"/>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8C7DF3">
      <w:pPr>
        <w:spacing w:before="240" w:after="240"/>
        <w:ind w:firstLine="284"/>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0620FA" w:rsidRDefault="000620FA" w:rsidP="00CA4EA0">
      <w:pPr>
        <w:spacing w:before="240"/>
        <w:ind w:firstLine="420"/>
        <w:rPr>
          <w:rFonts w:hint="eastAsia"/>
        </w:rPr>
      </w:pPr>
      <w:r>
        <w:rPr>
          <w:rFonts w:hint="eastAsia"/>
        </w:rPr>
        <w:t>具体的</w:t>
      </w:r>
      <w:r w:rsidR="00FC3920">
        <w:rPr>
          <w:rFonts w:hint="eastAsia"/>
        </w:rPr>
        <w:t>读取</w:t>
      </w:r>
      <w:r>
        <w:rPr>
          <w:rFonts w:hint="eastAsia"/>
        </w:rPr>
        <w:t>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可以参阅</w:t>
      </w:r>
      <w:r>
        <w:rPr>
          <w:rFonts w:hint="eastAsia"/>
        </w:rPr>
        <w:t>CDMI</w:t>
      </w:r>
      <w:r>
        <w:rPr>
          <w:rFonts w:hint="eastAsia"/>
        </w:rPr>
        <w:t>中的</w:t>
      </w:r>
      <w:r>
        <w:rPr>
          <w:rFonts w:hint="eastAsia"/>
        </w:rPr>
        <w:t>Dataobject</w:t>
      </w:r>
      <w:r>
        <w:rPr>
          <w:rFonts w:hint="eastAsia"/>
        </w:rPr>
        <w:t>部分。</w:t>
      </w:r>
    </w:p>
    <w:p w:rsidR="00136E6C" w:rsidRDefault="003A0B91" w:rsidP="00CA4EA0">
      <w:pPr>
        <w:spacing w:before="240"/>
        <w:ind w:firstLine="42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887D60" w:rsidRPr="00804135" w:rsidRDefault="00887D60" w:rsidP="00887D60">
      <w:pPr>
        <w:spacing w:before="240" w:after="240"/>
        <w:rPr>
          <w:rFonts w:ascii="方正精宋简体" w:hAnsi="方正小标宋_GBK"/>
        </w:rPr>
      </w:pPr>
      <w:r w:rsidRPr="00804135">
        <w:rPr>
          <w:rFonts w:ascii="方正精宋简体" w:hAnsi="方正小标宋_GBK" w:hint="eastAsia"/>
        </w:rPr>
        <w:t>示例：</w:t>
      </w:r>
    </w:p>
    <w:p w:rsidR="00887D60" w:rsidRDefault="00966E86" w:rsidP="00613BAA">
      <w:pPr>
        <w:spacing w:after="240"/>
        <w:ind w:firstLine="420"/>
        <w:rPr>
          <w:color w:val="000000" w:themeColor="text1"/>
        </w:rPr>
      </w:pPr>
      <w:r>
        <w:rPr>
          <w:rFonts w:hint="eastAsia"/>
        </w:rPr>
        <w:t>读取</w:t>
      </w:r>
      <w:r w:rsidR="00887D60" w:rsidRPr="00C10AFF">
        <w:rPr>
          <w:color w:val="000000" w:themeColor="text1"/>
        </w:rPr>
        <w:t>MyDataObject.txt</w:t>
      </w:r>
      <w:r>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E919DC" w:rsidRPr="00216A2A" w:rsidRDefault="00E919DC" w:rsidP="00216A2A">
      <w:pPr>
        <w:pStyle w:val="Code"/>
        <w:spacing w:line="240" w:lineRule="auto"/>
        <w:ind w:leftChars="200" w:left="480"/>
        <w:rPr>
          <w:color w:val="000000" w:themeColor="text1"/>
          <w:sz w:val="21"/>
        </w:rPr>
      </w:pPr>
      <w:r w:rsidRPr="00216A2A">
        <w:rPr>
          <w:color w:val="000000" w:themeColor="text1"/>
          <w:sz w:val="21"/>
        </w:rPr>
        <w:t>GET /MyContainer/MyDataObject.txt HTTP/1.1</w:t>
      </w:r>
    </w:p>
    <w:p w:rsidR="00E919DC" w:rsidRPr="00216A2A" w:rsidRDefault="00E919DC" w:rsidP="00216A2A">
      <w:pPr>
        <w:pStyle w:val="Code"/>
        <w:spacing w:line="240" w:lineRule="auto"/>
        <w:ind w:leftChars="200" w:left="480"/>
        <w:rPr>
          <w:color w:val="000000" w:themeColor="text1"/>
          <w:sz w:val="21"/>
        </w:rPr>
      </w:pPr>
      <w:r w:rsidRPr="00216A2A">
        <w:rPr>
          <w:color w:val="000000" w:themeColor="text1"/>
          <w:sz w:val="21"/>
        </w:rPr>
        <w:t>Host: cloud.example.com</w:t>
      </w:r>
    </w:p>
    <w:p w:rsidR="00E919DC" w:rsidRPr="00216A2A" w:rsidRDefault="00E919DC" w:rsidP="00216A2A">
      <w:pPr>
        <w:pStyle w:val="Code"/>
        <w:spacing w:line="240" w:lineRule="auto"/>
        <w:ind w:leftChars="200" w:left="480"/>
        <w:rPr>
          <w:color w:val="000000" w:themeColor="text1"/>
          <w:sz w:val="21"/>
        </w:rPr>
      </w:pPr>
      <w:r w:rsidRPr="00216A2A">
        <w:rPr>
          <w:color w:val="000000" w:themeColor="text1"/>
          <w:sz w:val="21"/>
        </w:rPr>
        <w:t>Accept: application/vnd.org.snia.cdmi.dataobject+json</w:t>
      </w:r>
    </w:p>
    <w:p w:rsidR="00E919DC" w:rsidRPr="00216A2A" w:rsidRDefault="00E919DC" w:rsidP="00216A2A">
      <w:pPr>
        <w:pStyle w:val="Code"/>
        <w:spacing w:line="240" w:lineRule="auto"/>
        <w:ind w:leftChars="200" w:left="480"/>
        <w:rPr>
          <w:color w:val="000000" w:themeColor="text1"/>
          <w:sz w:val="21"/>
        </w:rPr>
      </w:pPr>
      <w:r w:rsidRPr="00216A2A">
        <w:rPr>
          <w:color w:val="000000" w:themeColor="text1"/>
          <w:sz w:val="21"/>
        </w:rPr>
        <w:t>Content-Type: application/vnd.org.snia.cdmi.object+json</w:t>
      </w:r>
    </w:p>
    <w:p w:rsidR="00E919DC" w:rsidRPr="00216A2A" w:rsidRDefault="00E919DC" w:rsidP="00216A2A">
      <w:pPr>
        <w:pStyle w:val="Code"/>
        <w:spacing w:line="240" w:lineRule="auto"/>
        <w:ind w:leftChars="200" w:left="480"/>
        <w:rPr>
          <w:color w:val="000000" w:themeColor="text1"/>
          <w:sz w:val="21"/>
        </w:rPr>
      </w:pPr>
      <w:r w:rsidRPr="00216A2A">
        <w:rPr>
          <w:color w:val="000000" w:themeColor="text1"/>
          <w:sz w:val="21"/>
        </w:rPr>
        <w:t>X-CDMI-Specification-Version: 1.0</w:t>
      </w:r>
    </w:p>
    <w:p w:rsidR="00E919DC" w:rsidRDefault="00E919DC" w:rsidP="002E5A83">
      <w:pPr>
        <w:ind w:firstLine="420"/>
      </w:pPr>
    </w:p>
    <w:p w:rsidR="00887D60" w:rsidRPr="00635E45" w:rsidRDefault="00887D60" w:rsidP="00E919DC">
      <w:pPr>
        <w:spacing w:after="240"/>
        <w:ind w:firstLine="420"/>
        <w:rPr>
          <w:sz w:val="22"/>
        </w:rPr>
      </w:pPr>
      <w:r w:rsidRPr="00635E45">
        <w:rPr>
          <w:rFonts w:hint="eastAsia"/>
          <w:sz w:val="22"/>
        </w:rPr>
        <w:t>HTTP</w:t>
      </w:r>
      <w:r w:rsidRPr="00635E45">
        <w:rPr>
          <w:rFonts w:hint="eastAsia"/>
          <w:sz w:val="22"/>
        </w:rPr>
        <w:t>响应：</w:t>
      </w:r>
    </w:p>
    <w:p w:rsidR="00C409B5" w:rsidRPr="00635E45" w:rsidRDefault="00C409B5" w:rsidP="00216A2A">
      <w:pPr>
        <w:pStyle w:val="Code"/>
        <w:spacing w:line="240" w:lineRule="auto"/>
        <w:ind w:leftChars="200" w:left="480"/>
        <w:rPr>
          <w:color w:val="000000" w:themeColor="text1"/>
          <w:sz w:val="21"/>
        </w:rPr>
      </w:pPr>
      <w:r w:rsidRPr="00635E45">
        <w:rPr>
          <w:color w:val="000000" w:themeColor="text1"/>
          <w:sz w:val="21"/>
        </w:rPr>
        <w:t>HTTP/1.1 200 OK</w:t>
      </w:r>
    </w:p>
    <w:p w:rsidR="00C409B5" w:rsidRPr="00635E45" w:rsidRDefault="00C409B5" w:rsidP="00216A2A">
      <w:pPr>
        <w:pStyle w:val="Code"/>
        <w:spacing w:line="240" w:lineRule="auto"/>
        <w:ind w:leftChars="200" w:left="480"/>
        <w:rPr>
          <w:color w:val="000000" w:themeColor="text1"/>
          <w:sz w:val="21"/>
        </w:rPr>
      </w:pPr>
      <w:r w:rsidRPr="00635E45">
        <w:rPr>
          <w:color w:val="000000" w:themeColor="text1"/>
          <w:sz w:val="21"/>
        </w:rPr>
        <w:t>Content-Type: application/vnd.org.snia.cdmi.dataobject+json</w:t>
      </w:r>
    </w:p>
    <w:p w:rsidR="00C409B5" w:rsidRPr="00635E45" w:rsidRDefault="00C409B5" w:rsidP="00216A2A">
      <w:pPr>
        <w:pStyle w:val="Code"/>
        <w:spacing w:line="240" w:lineRule="auto"/>
        <w:ind w:leftChars="200" w:left="480"/>
        <w:rPr>
          <w:color w:val="000000" w:themeColor="text1"/>
          <w:sz w:val="21"/>
        </w:rPr>
      </w:pPr>
      <w:r w:rsidRPr="00635E45">
        <w:rPr>
          <w:color w:val="000000" w:themeColor="text1"/>
          <w:sz w:val="21"/>
        </w:rPr>
        <w:t>X-CDMI-Specification-Version: 1.0</w:t>
      </w:r>
    </w:p>
    <w:p w:rsidR="00C409B5" w:rsidRPr="00635E45" w:rsidRDefault="00C409B5" w:rsidP="00216A2A">
      <w:pPr>
        <w:pStyle w:val="Code"/>
        <w:spacing w:line="240" w:lineRule="auto"/>
        <w:ind w:leftChars="200" w:left="480"/>
        <w:rPr>
          <w:color w:val="000000" w:themeColor="text1"/>
          <w:sz w:val="21"/>
        </w:rPr>
      </w:pPr>
      <w:r w:rsidRPr="00635E45">
        <w:rPr>
          <w:color w:val="000000" w:themeColor="text1"/>
          <w:sz w:val="21"/>
        </w:rPr>
        <w:t>{</w:t>
      </w:r>
    </w:p>
    <w:p w:rsidR="00C409B5" w:rsidRPr="00635E45" w:rsidRDefault="00C409B5" w:rsidP="00216A2A">
      <w:pPr>
        <w:pStyle w:val="Code"/>
        <w:spacing w:line="240" w:lineRule="auto"/>
        <w:ind w:leftChars="200" w:left="480" w:firstLine="420"/>
        <w:rPr>
          <w:color w:val="000000" w:themeColor="text1"/>
          <w:sz w:val="21"/>
        </w:rPr>
      </w:pPr>
      <w:r w:rsidRPr="00635E45">
        <w:rPr>
          <w:rFonts w:hint="eastAsia"/>
          <w:color w:val="000000" w:themeColor="text1"/>
          <w:sz w:val="21"/>
        </w:rPr>
        <w:t>"</w:t>
      </w:r>
      <w:r w:rsidRPr="00635E45">
        <w:rPr>
          <w:color w:val="000000" w:themeColor="text1"/>
          <w:sz w:val="21"/>
        </w:rPr>
        <w:t>objectName</w:t>
      </w:r>
      <w:r w:rsidRPr="00635E45">
        <w:rPr>
          <w:rFonts w:hint="eastAsia"/>
          <w:color w:val="000000" w:themeColor="text1"/>
          <w:sz w:val="21"/>
        </w:rPr>
        <w:t>" : "</w:t>
      </w:r>
      <w:r w:rsidRPr="00635E45">
        <w:rPr>
          <w:color w:val="000000" w:themeColor="text1"/>
          <w:sz w:val="21"/>
        </w:rPr>
        <w:t>MyDataObject.txt</w:t>
      </w:r>
      <w:r w:rsidRPr="00635E45">
        <w:rPr>
          <w:rFonts w:hint="eastAsia"/>
          <w:color w:val="000000" w:themeColor="text1"/>
          <w:sz w:val="21"/>
        </w:rPr>
        <w:t>",</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objectURI" : "/MyContainer/MyDataObject.txt",</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objectID" : "AAAAFAAo7EF",</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parentURI" : "/MyContainer",</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capabilitiesURI" : "/cdmi_capabilities/DataObject",</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mimetype" : "text/plain",</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metadata" : {</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valuerange" : "0-3</w:t>
      </w:r>
      <w:r w:rsidRPr="00635E45">
        <w:rPr>
          <w:rFonts w:hint="eastAsia"/>
          <w:color w:val="000000" w:themeColor="text1"/>
          <w:sz w:val="21"/>
        </w:rPr>
        <w:t>6</w:t>
      </w:r>
      <w:r w:rsidRPr="00635E45">
        <w:rPr>
          <w:color w:val="000000" w:themeColor="text1"/>
          <w:sz w:val="21"/>
        </w:rPr>
        <w:t>",</w:t>
      </w:r>
    </w:p>
    <w:p w:rsidR="00C409B5" w:rsidRPr="00635E45" w:rsidRDefault="00C409B5" w:rsidP="00216A2A">
      <w:pPr>
        <w:pStyle w:val="Code"/>
        <w:spacing w:line="240" w:lineRule="auto"/>
        <w:ind w:leftChars="200" w:left="480" w:firstLine="420"/>
        <w:rPr>
          <w:color w:val="000000" w:themeColor="text1"/>
          <w:sz w:val="21"/>
        </w:rPr>
      </w:pPr>
      <w:r w:rsidRPr="00635E45">
        <w:rPr>
          <w:color w:val="000000" w:themeColor="text1"/>
          <w:sz w:val="21"/>
        </w:rPr>
        <w:t>"value" : "This is the Value of this Data Object"</w:t>
      </w:r>
    </w:p>
    <w:p w:rsidR="00C409B5" w:rsidRPr="00635E45" w:rsidRDefault="00C409B5" w:rsidP="00216A2A">
      <w:pPr>
        <w:pStyle w:val="Code"/>
        <w:spacing w:line="240" w:lineRule="auto"/>
        <w:ind w:leftChars="200" w:left="480"/>
        <w:rPr>
          <w:color w:val="000000" w:themeColor="text1"/>
          <w:sz w:val="21"/>
        </w:rPr>
      </w:pPr>
      <w:r w:rsidRPr="00635E45">
        <w:rPr>
          <w:color w:val="000000" w:themeColor="text1"/>
          <w:sz w:val="21"/>
        </w:rPr>
        <w:t>}</w:t>
      </w:r>
    </w:p>
    <w:p w:rsidR="00FB5B94" w:rsidRDefault="00FB5B94" w:rsidP="00FB5B94">
      <w:pPr>
        <w:spacing w:before="240"/>
      </w:pPr>
    </w:p>
    <w:p w:rsidR="000D6E78" w:rsidRDefault="000D6E78" w:rsidP="00954245">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EB6EEF">
      <w:pPr>
        <w:spacing w:after="240"/>
        <w:ind w:firstLine="42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w:t>
      </w:r>
      <w:r w:rsidR="00696654" w:rsidRPr="0019304E">
        <w:rPr>
          <w:rFonts w:ascii="Inconsolata" w:hAnsi="Inconsolata"/>
          <w:sz w:val="21"/>
          <w:shd w:val="pct15" w:color="auto" w:fill="FFFFFF"/>
        </w:rPr>
        <w:t>&lt;fieldname&gt;</w:t>
      </w:r>
      <w:r w:rsidR="00376A2A" w:rsidRPr="0019304E">
        <w:rPr>
          <w:rFonts w:ascii="Inconsolata" w:hAnsi="Inconsolata"/>
          <w:sz w:val="21"/>
          <w:shd w:val="pct15" w:color="auto" w:fill="FFFFFF"/>
        </w:rPr>
        <w:t>;&lt;fieldname&gt;;</w:t>
      </w:r>
      <w:r w:rsidR="00840416" w:rsidRPr="0019304E">
        <w:rPr>
          <w:rFonts w:ascii="Inconsolata" w:hAnsi="Inconsolata" w:hint="eastAsia"/>
          <w:sz w:val="21"/>
          <w:shd w:val="pct15" w:color="auto" w:fill="FFFFFF"/>
        </w:rPr>
        <w: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value:&lt;range&gt;</w:t>
      </w:r>
      <w:r w:rsidR="00376A2A" w:rsidRPr="0019304E">
        <w:rPr>
          <w:rFonts w:ascii="Inconsolata" w:hAnsi="Inconsolata"/>
          <w:sz w:val="21"/>
          <w:shd w:val="pct15" w:color="auto" w:fill="FFFFFF"/>
        </w:rPr>
        <w:t>;</w:t>
      </w:r>
      <w:r w:rsidR="00840416" w:rsidRPr="0019304E">
        <w:rPr>
          <w:rFonts w:ascii="Inconsolata" w:hAnsi="Inconsolata" w:hint="eastAsia"/>
          <w:sz w:val="21"/>
          <w:shd w:val="pct15" w:color="auto" w:fill="FFFFFF"/>
        </w:rPr>
        <w:t>...</w:t>
      </w:r>
    </w:p>
    <w:p w:rsidR="00FA095C" w:rsidRPr="002C7CC2" w:rsidRDefault="00FA095C" w:rsidP="00954245">
      <w:pPr>
        <w:numPr>
          <w:ilvl w:val="0"/>
          <w:numId w:val="9"/>
        </w:numPr>
        <w:spacing w:before="240"/>
        <w:ind w:left="709" w:hanging="283"/>
      </w:pPr>
      <w:r w:rsidRPr="002C7CC2">
        <w:t>&lt;root URI&gt;</w:t>
      </w:r>
      <w:r w:rsidRPr="002C7CC2">
        <w:rPr>
          <w:rFonts w:hint="eastAsia"/>
        </w:rPr>
        <w:t>是云存储系统的根路径</w:t>
      </w:r>
    </w:p>
    <w:p w:rsidR="00FA095C" w:rsidRPr="002C7CC2" w:rsidRDefault="00FA095C" w:rsidP="00954245">
      <w:pPr>
        <w:numPr>
          <w:ilvl w:val="0"/>
          <w:numId w:val="9"/>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954245">
      <w:pPr>
        <w:numPr>
          <w:ilvl w:val="0"/>
          <w:numId w:val="9"/>
        </w:numPr>
        <w:spacing w:before="240"/>
        <w:ind w:left="709" w:hanging="283"/>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954245">
      <w:pPr>
        <w:numPr>
          <w:ilvl w:val="0"/>
          <w:numId w:val="9"/>
        </w:numPr>
        <w:spacing w:before="240"/>
        <w:ind w:left="709" w:hanging="283"/>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954245">
      <w:pPr>
        <w:numPr>
          <w:ilvl w:val="0"/>
          <w:numId w:val="9"/>
        </w:numPr>
        <w:spacing w:before="240"/>
        <w:ind w:left="709" w:hanging="283"/>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C1675E">
      <w:pPr>
        <w:spacing w:before="240" w:after="240"/>
        <w:ind w:firstLine="426"/>
        <w:rPr>
          <w:rFonts w:hint="eastAsia"/>
        </w:rPr>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03629C" w:rsidRDefault="0003629C" w:rsidP="0003629C">
      <w:pPr>
        <w:spacing w:after="240"/>
        <w:ind w:firstLine="284"/>
        <w:rPr>
          <w:rFonts w:hint="eastAsia"/>
        </w:rPr>
      </w:pPr>
      <w:r>
        <w:rPr>
          <w:rFonts w:hint="eastAsia"/>
        </w:rPr>
        <w:t>和</w:t>
      </w:r>
      <w:r>
        <w:rPr>
          <w:rFonts w:hint="eastAsia"/>
        </w:rPr>
        <w:t>CDMI</w:t>
      </w:r>
      <w:r>
        <w:rPr>
          <w:rFonts w:hint="eastAsia"/>
        </w:rPr>
        <w:t>不同</w:t>
      </w:r>
      <w:r>
        <w:rPr>
          <w:rFonts w:hint="eastAsia"/>
        </w:rPr>
        <w:t>的地方</w:t>
      </w:r>
      <w:r>
        <w:rPr>
          <w:rFonts w:hint="eastAsia"/>
        </w:rPr>
        <w:t>：</w:t>
      </w:r>
    </w:p>
    <w:p w:rsidR="0003629C" w:rsidRDefault="0003629C" w:rsidP="00954245">
      <w:pPr>
        <w:pStyle w:val="a7"/>
        <w:numPr>
          <w:ilvl w:val="0"/>
          <w:numId w:val="16"/>
        </w:numPr>
        <w:spacing w:after="240"/>
        <w:ind w:firstLineChars="0"/>
        <w:rPr>
          <w:rFonts w:hint="eastAsia"/>
        </w:rPr>
      </w:pPr>
      <w:r>
        <w:rPr>
          <w:rFonts w:hint="eastAsia"/>
        </w:rPr>
        <w:t>HTTP</w:t>
      </w:r>
      <w:r>
        <w:rPr>
          <w:rFonts w:hint="eastAsia"/>
        </w:rPr>
        <w:t>请求头部中如果出现“</w:t>
      </w:r>
      <w:r w:rsidR="008A75D9" w:rsidRPr="008A75D9">
        <w:t>X-CDMI-MustExist</w:t>
      </w:r>
      <w:r>
        <w:rPr>
          <w:rFonts w:hint="eastAsia"/>
        </w:rPr>
        <w:t>”字段，</w:t>
      </w:r>
      <w:r w:rsidRPr="005D3102">
        <w:rPr>
          <w:rFonts w:hint="eastAsia"/>
        </w:rPr>
        <w:t>并且值设置为</w:t>
      </w:r>
      <w:r w:rsidRPr="005D3102">
        <w:rPr>
          <w:rFonts w:hint="eastAsia"/>
        </w:rPr>
        <w:t>"true"</w:t>
      </w:r>
      <w:r w:rsidRPr="005D3102">
        <w:rPr>
          <w:rFonts w:hint="eastAsia"/>
        </w:rPr>
        <w:t>，</w:t>
      </w:r>
      <w:r w:rsidR="008A75D9" w:rsidRPr="008A75D9">
        <w:rPr>
          <w:rFonts w:hint="eastAsia"/>
        </w:rPr>
        <w:t>那么</w:t>
      </w:r>
      <w:r w:rsidR="008A75D9" w:rsidRPr="008A75D9">
        <w:rPr>
          <w:rFonts w:hint="eastAsia"/>
        </w:rPr>
        <w:t>PUT</w:t>
      </w:r>
      <w:r w:rsidR="008A75D9" w:rsidRPr="008A75D9">
        <w:rPr>
          <w:rFonts w:hint="eastAsia"/>
        </w:rPr>
        <w:t>可以确定为一个</w:t>
      </w:r>
      <w:r w:rsidR="008A75D9" w:rsidRPr="008A75D9">
        <w:rPr>
          <w:rFonts w:hint="eastAsia"/>
        </w:rPr>
        <w:t>Update</w:t>
      </w:r>
      <w:r w:rsidR="008A75D9" w:rsidRPr="008A75D9">
        <w:rPr>
          <w:rFonts w:hint="eastAsia"/>
        </w:rPr>
        <w:t>操作，若</w:t>
      </w:r>
      <w:r w:rsidR="008A75D9" w:rsidRPr="008A75D9">
        <w:rPr>
          <w:rFonts w:hint="eastAsia"/>
        </w:rPr>
        <w:t>URI</w:t>
      </w:r>
      <w:r w:rsidR="008A75D9" w:rsidRPr="008A75D9">
        <w:rPr>
          <w:rFonts w:hint="eastAsia"/>
        </w:rPr>
        <w:t>所指定的对象不存在则会返回一个</w:t>
      </w:r>
      <w:r w:rsidR="008A75D9" w:rsidRPr="008A75D9">
        <w:rPr>
          <w:rFonts w:hint="eastAsia"/>
        </w:rPr>
        <w:t>404</w:t>
      </w:r>
      <w:r w:rsidR="008A75D9" w:rsidRPr="008A75D9">
        <w:rPr>
          <w:rFonts w:hint="eastAsia"/>
        </w:rPr>
        <w:t>错误。</w:t>
      </w:r>
    </w:p>
    <w:p w:rsidR="0003629C" w:rsidRDefault="0003629C" w:rsidP="00954245">
      <w:pPr>
        <w:pStyle w:val="a7"/>
        <w:numPr>
          <w:ilvl w:val="0"/>
          <w:numId w:val="16"/>
        </w:numPr>
        <w:spacing w:after="240"/>
        <w:ind w:firstLineChars="0"/>
        <w:rPr>
          <w:rFonts w:hint="eastAsia"/>
        </w:rPr>
      </w:pPr>
      <w:r w:rsidRPr="000D42C7">
        <w:rPr>
          <w:rFonts w:hint="eastAsia"/>
        </w:rPr>
        <w:t>HTTP</w:t>
      </w:r>
      <w:r w:rsidRPr="000D42C7">
        <w:rPr>
          <w:rFonts w:hint="eastAsia"/>
        </w:rPr>
        <w:t>请求主体</w:t>
      </w:r>
      <w:r>
        <w:rPr>
          <w:rFonts w:hint="eastAsia"/>
        </w:rPr>
        <w:t>中只保留</w:t>
      </w:r>
      <w:r w:rsidRPr="00AC5098">
        <w:t>mimetype</w:t>
      </w:r>
      <w:r>
        <w:rPr>
          <w:rFonts w:hint="eastAsia"/>
        </w:rPr>
        <w:t>、</w:t>
      </w:r>
      <w:r w:rsidRPr="00AC5098">
        <w:t>metadata</w:t>
      </w:r>
      <w:r>
        <w:rPr>
          <w:rFonts w:hint="eastAsia"/>
        </w:rPr>
        <w:t>、</w:t>
      </w:r>
      <w:r w:rsidRPr="00AC5098">
        <w:t>value</w:t>
      </w:r>
      <w:r>
        <w:rPr>
          <w:rFonts w:hint="eastAsia"/>
        </w:rPr>
        <w:t>这</w:t>
      </w:r>
      <w:r w:rsidR="00A55A07">
        <w:rPr>
          <w:rFonts w:hint="eastAsia"/>
        </w:rPr>
        <w:t>3</w:t>
      </w:r>
      <w:r>
        <w:rPr>
          <w:rFonts w:hint="eastAsia"/>
        </w:rPr>
        <w:t>个可用字段，具体功能与使用方法和</w:t>
      </w:r>
      <w:r>
        <w:rPr>
          <w:rFonts w:hint="eastAsia"/>
        </w:rPr>
        <w:t>CDMI</w:t>
      </w:r>
      <w:r>
        <w:rPr>
          <w:rFonts w:hint="eastAsia"/>
        </w:rPr>
        <w:t>中的同名字段相同。</w:t>
      </w:r>
    </w:p>
    <w:p w:rsidR="00F81F2E" w:rsidRDefault="00156931" w:rsidP="00171247">
      <w:pPr>
        <w:spacing w:before="240"/>
      </w:pPr>
      <w:r w:rsidRPr="00156931">
        <w:rPr>
          <w:rFonts w:hint="eastAsia"/>
        </w:rPr>
        <w:t>示例</w:t>
      </w:r>
      <w:r w:rsidR="00AC5143">
        <w:rPr>
          <w:rFonts w:hint="eastAsia"/>
        </w:rPr>
        <w:t>一</w:t>
      </w:r>
      <w:r w:rsidRPr="00156931">
        <w:rPr>
          <w:rFonts w:hint="eastAsia"/>
        </w:rPr>
        <w:t>：</w:t>
      </w:r>
    </w:p>
    <w:p w:rsidR="008370A8" w:rsidRDefault="008370A8" w:rsidP="00171247">
      <w:pPr>
        <w:spacing w:before="240" w:after="240"/>
        <w:ind w:firstLine="420"/>
      </w:pPr>
      <w:r>
        <w:rPr>
          <w:rFonts w:hint="eastAsia"/>
        </w:rPr>
        <w:t>假设</w:t>
      </w:r>
      <w:r w:rsidRPr="008370A8">
        <w:t>MyDataObject.txt</w:t>
      </w:r>
      <w:r>
        <w:rPr>
          <w:rFonts w:hint="eastAsia"/>
        </w:rPr>
        <w:t>对象在修改前各字段值如下：</w:t>
      </w:r>
    </w:p>
    <w:p w:rsidR="0069296E" w:rsidRPr="009537DD" w:rsidRDefault="0069296E" w:rsidP="009537DD">
      <w:pPr>
        <w:pStyle w:val="Code"/>
        <w:spacing w:line="240" w:lineRule="auto"/>
        <w:ind w:leftChars="200" w:left="480"/>
        <w:rPr>
          <w:color w:val="000000" w:themeColor="text1"/>
          <w:sz w:val="21"/>
        </w:rPr>
      </w:pPr>
      <w:r w:rsidRPr="009537DD">
        <w:rPr>
          <w:color w:val="000000" w:themeColor="text1"/>
          <w:sz w:val="21"/>
        </w:rPr>
        <w:t>{</w:t>
      </w:r>
    </w:p>
    <w:p w:rsidR="0069296E" w:rsidRPr="009537DD" w:rsidRDefault="0069296E" w:rsidP="009537DD">
      <w:pPr>
        <w:pStyle w:val="Code"/>
        <w:spacing w:line="240" w:lineRule="auto"/>
        <w:ind w:leftChars="200" w:left="480" w:firstLine="420"/>
        <w:rPr>
          <w:color w:val="000000" w:themeColor="text1"/>
          <w:sz w:val="21"/>
        </w:rPr>
      </w:pPr>
      <w:r w:rsidRPr="009537DD">
        <w:rPr>
          <w:rFonts w:hint="eastAsia"/>
          <w:color w:val="000000" w:themeColor="text1"/>
          <w:sz w:val="21"/>
        </w:rPr>
        <w:t>"</w:t>
      </w:r>
      <w:r w:rsidRPr="009537DD">
        <w:rPr>
          <w:color w:val="000000" w:themeColor="text1"/>
          <w:sz w:val="21"/>
        </w:rPr>
        <w:t>objectName</w:t>
      </w:r>
      <w:r w:rsidRPr="009537DD">
        <w:rPr>
          <w:rFonts w:hint="eastAsia"/>
          <w:color w:val="000000" w:themeColor="text1"/>
          <w:sz w:val="21"/>
        </w:rPr>
        <w:t>" : "</w:t>
      </w:r>
      <w:r w:rsidRPr="009537DD">
        <w:rPr>
          <w:color w:val="000000" w:themeColor="text1"/>
          <w:sz w:val="21"/>
        </w:rPr>
        <w:t>MyDataObject.txt</w:t>
      </w:r>
      <w:r w:rsidRPr="009537DD">
        <w:rPr>
          <w:rFonts w:hint="eastAsia"/>
          <w:color w:val="000000" w:themeColor="text1"/>
          <w:sz w:val="21"/>
        </w:rPr>
        <w:t>",</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objectURI" : "/MyContainer/MyDataObject.txt",</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objectID" : "AAAAFAAo7EF",</w:t>
      </w:r>
    </w:p>
    <w:p w:rsidR="0069296E" w:rsidRPr="009537DD" w:rsidRDefault="00A66B05" w:rsidP="009537DD">
      <w:pPr>
        <w:pStyle w:val="Code"/>
        <w:spacing w:line="240" w:lineRule="auto"/>
        <w:ind w:leftChars="200" w:left="480" w:firstLine="420"/>
        <w:rPr>
          <w:color w:val="000000" w:themeColor="text1"/>
          <w:sz w:val="21"/>
        </w:rPr>
      </w:pPr>
      <w:r w:rsidRPr="009537DD">
        <w:rPr>
          <w:color w:val="000000" w:themeColor="text1"/>
          <w:sz w:val="21"/>
        </w:rPr>
        <w:t>"parentURI" : "/MyContainer</w:t>
      </w:r>
      <w:r w:rsidR="0069296E" w:rsidRPr="009537DD">
        <w:rPr>
          <w:color w:val="000000" w:themeColor="text1"/>
          <w:sz w:val="21"/>
        </w:rPr>
        <w:t>",</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capabilitiesURI" : "/cdmi_capabilities/DataObject",</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mimetype" : "text/plain",</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metadata" : {</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valuerange" : "0-3</w:t>
      </w:r>
      <w:r w:rsidRPr="009537DD">
        <w:rPr>
          <w:rFonts w:hint="eastAsia"/>
          <w:color w:val="000000" w:themeColor="text1"/>
          <w:sz w:val="21"/>
        </w:rPr>
        <w:t>6</w:t>
      </w:r>
      <w:r w:rsidRPr="009537DD">
        <w:rPr>
          <w:color w:val="000000" w:themeColor="text1"/>
          <w:sz w:val="21"/>
        </w:rPr>
        <w:t>",</w:t>
      </w:r>
    </w:p>
    <w:p w:rsidR="0069296E" w:rsidRPr="009537DD" w:rsidRDefault="0069296E" w:rsidP="009537DD">
      <w:pPr>
        <w:pStyle w:val="Code"/>
        <w:spacing w:line="240" w:lineRule="auto"/>
        <w:ind w:leftChars="200" w:left="480" w:firstLine="420"/>
        <w:rPr>
          <w:color w:val="000000" w:themeColor="text1"/>
          <w:sz w:val="21"/>
        </w:rPr>
      </w:pPr>
      <w:r w:rsidRPr="009537DD">
        <w:rPr>
          <w:color w:val="000000" w:themeColor="text1"/>
          <w:sz w:val="21"/>
        </w:rPr>
        <w:t>"value" : "This is the Value of this Data Object"</w:t>
      </w:r>
    </w:p>
    <w:p w:rsidR="00435840" w:rsidRPr="009537DD" w:rsidRDefault="0069296E" w:rsidP="009537DD">
      <w:pPr>
        <w:pStyle w:val="Code"/>
        <w:spacing w:line="240" w:lineRule="auto"/>
        <w:ind w:leftChars="200" w:left="480"/>
        <w:rPr>
          <w:color w:val="000000" w:themeColor="text1"/>
          <w:sz w:val="21"/>
        </w:rPr>
      </w:pPr>
      <w:r w:rsidRPr="009537DD">
        <w:rPr>
          <w:color w:val="000000" w:themeColor="text1"/>
          <w:sz w:val="21"/>
        </w:rPr>
        <w:t>}</w:t>
      </w:r>
    </w:p>
    <w:p w:rsidR="00437E06" w:rsidRDefault="00437E06" w:rsidP="009C07DF">
      <w:pPr>
        <w:pStyle w:val="Code"/>
        <w:ind w:leftChars="200" w:left="480"/>
        <w:rPr>
          <w:color w:val="000000" w:themeColor="text1"/>
        </w:rPr>
      </w:pPr>
    </w:p>
    <w:p w:rsidR="0069296E" w:rsidRDefault="00D84AFD" w:rsidP="00437E06">
      <w:pPr>
        <w:spacing w:after="240"/>
        <w:ind w:firstLine="420"/>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B17799" w:rsidRPr="00DC424A" w:rsidRDefault="00B17799" w:rsidP="00DC424A">
      <w:pPr>
        <w:pStyle w:val="Code"/>
        <w:spacing w:line="240" w:lineRule="auto"/>
        <w:ind w:leftChars="200" w:left="480"/>
        <w:rPr>
          <w:color w:val="000000" w:themeColor="text1"/>
          <w:sz w:val="21"/>
        </w:rPr>
      </w:pPr>
      <w:r w:rsidRPr="00DC424A">
        <w:rPr>
          <w:rFonts w:hint="eastAsia"/>
          <w:color w:val="000000" w:themeColor="text1"/>
          <w:sz w:val="21"/>
        </w:rPr>
        <w:t>PUT</w:t>
      </w:r>
      <w:r w:rsidRPr="00DC424A">
        <w:rPr>
          <w:color w:val="000000" w:themeColor="text1"/>
          <w:sz w:val="21"/>
        </w:rPr>
        <w:t xml:space="preserve"> /MyContainer/MyDataObject.txt?</w:t>
      </w:r>
      <w:r w:rsidRPr="00DC424A">
        <w:rPr>
          <w:rFonts w:hint="eastAsia"/>
          <w:color w:val="000000" w:themeColor="text1"/>
          <w:sz w:val="21"/>
        </w:rPr>
        <w:t>mimetype</w:t>
      </w:r>
      <w:r w:rsidRPr="00DC424A">
        <w:rPr>
          <w:color w:val="000000" w:themeColor="text1"/>
          <w:sz w:val="21"/>
        </w:rPr>
        <w:t>;value:</w:t>
      </w:r>
      <w:r w:rsidRPr="00DC424A">
        <w:rPr>
          <w:rFonts w:hint="eastAsia"/>
          <w:color w:val="000000" w:themeColor="text1"/>
          <w:sz w:val="21"/>
        </w:rPr>
        <w:t>5</w:t>
      </w:r>
      <w:r w:rsidRPr="00DC424A">
        <w:rPr>
          <w:color w:val="000000" w:themeColor="text1"/>
          <w:sz w:val="21"/>
        </w:rPr>
        <w:t>-</w:t>
      </w:r>
      <w:r w:rsidRPr="00DC424A">
        <w:rPr>
          <w:rFonts w:hint="eastAsia"/>
          <w:color w:val="000000" w:themeColor="text1"/>
          <w:sz w:val="21"/>
        </w:rPr>
        <w:t>10</w:t>
      </w:r>
      <w:r w:rsidRPr="00DC424A">
        <w:rPr>
          <w:color w:val="000000" w:themeColor="text1"/>
          <w:sz w:val="21"/>
        </w:rPr>
        <w:t xml:space="preserve"> HTTP/1.1</w:t>
      </w:r>
    </w:p>
    <w:p w:rsidR="00B17799" w:rsidRPr="00DC424A" w:rsidRDefault="00B17799" w:rsidP="00DC424A">
      <w:pPr>
        <w:pStyle w:val="Code"/>
        <w:spacing w:line="240" w:lineRule="auto"/>
        <w:ind w:leftChars="200" w:left="480"/>
        <w:rPr>
          <w:color w:val="000000" w:themeColor="text1"/>
          <w:sz w:val="21"/>
        </w:rPr>
      </w:pPr>
      <w:r w:rsidRPr="00DC424A">
        <w:rPr>
          <w:color w:val="000000" w:themeColor="text1"/>
          <w:sz w:val="21"/>
        </w:rPr>
        <w:t>Host: cloud.example.com</w:t>
      </w:r>
    </w:p>
    <w:p w:rsidR="00B17799" w:rsidRPr="00DC424A" w:rsidRDefault="00B17799" w:rsidP="00DC424A">
      <w:pPr>
        <w:pStyle w:val="Code"/>
        <w:spacing w:line="240" w:lineRule="auto"/>
        <w:ind w:leftChars="200" w:left="480"/>
        <w:rPr>
          <w:color w:val="000000" w:themeColor="text1"/>
          <w:sz w:val="21"/>
        </w:rPr>
      </w:pPr>
      <w:r w:rsidRPr="00DC424A">
        <w:rPr>
          <w:color w:val="000000" w:themeColor="text1"/>
          <w:sz w:val="21"/>
        </w:rPr>
        <w:t>Accept: application/vnd.org.snia.cdmi.dataobject+json</w:t>
      </w:r>
    </w:p>
    <w:p w:rsidR="00B17799" w:rsidRPr="00DC424A" w:rsidRDefault="00B17799" w:rsidP="00DC424A">
      <w:pPr>
        <w:pStyle w:val="Code"/>
        <w:spacing w:line="240" w:lineRule="auto"/>
        <w:ind w:leftChars="200" w:left="480"/>
        <w:rPr>
          <w:color w:val="000000" w:themeColor="text1"/>
          <w:sz w:val="21"/>
        </w:rPr>
      </w:pPr>
      <w:r w:rsidRPr="00DC424A">
        <w:rPr>
          <w:color w:val="000000" w:themeColor="text1"/>
          <w:sz w:val="21"/>
        </w:rPr>
        <w:t>Content-Type: application/vnd.org.snia.cdmi.dataobject+json</w:t>
      </w:r>
    </w:p>
    <w:p w:rsidR="00B17799" w:rsidRPr="00DC424A" w:rsidRDefault="00B17799" w:rsidP="00DC424A">
      <w:pPr>
        <w:pStyle w:val="Code"/>
        <w:spacing w:line="240" w:lineRule="auto"/>
        <w:ind w:leftChars="200" w:left="480"/>
        <w:rPr>
          <w:color w:val="000000" w:themeColor="text1"/>
          <w:sz w:val="21"/>
        </w:rPr>
      </w:pPr>
      <w:r w:rsidRPr="00DC424A">
        <w:rPr>
          <w:color w:val="000000" w:themeColor="text1"/>
          <w:sz w:val="21"/>
        </w:rPr>
        <w:t>X-CDMI-Specification-Version: 1.0</w:t>
      </w:r>
    </w:p>
    <w:p w:rsidR="00B17799" w:rsidRPr="00DC424A" w:rsidRDefault="00B17799" w:rsidP="00DC424A">
      <w:pPr>
        <w:pStyle w:val="Code"/>
        <w:spacing w:line="240" w:lineRule="auto"/>
        <w:ind w:leftChars="200" w:left="480"/>
        <w:rPr>
          <w:color w:val="000000" w:themeColor="text1"/>
          <w:sz w:val="21"/>
        </w:rPr>
      </w:pPr>
      <w:r w:rsidRPr="00DC424A">
        <w:rPr>
          <w:color w:val="000000" w:themeColor="text1"/>
          <w:sz w:val="21"/>
        </w:rPr>
        <w:t>{</w:t>
      </w:r>
    </w:p>
    <w:p w:rsidR="00B17799" w:rsidRPr="00DC424A" w:rsidRDefault="00B17799" w:rsidP="006E3173">
      <w:pPr>
        <w:pStyle w:val="Code"/>
        <w:spacing w:line="240" w:lineRule="auto"/>
        <w:ind w:leftChars="200" w:left="480" w:firstLine="360"/>
        <w:rPr>
          <w:color w:val="000000" w:themeColor="text1"/>
          <w:sz w:val="21"/>
        </w:rPr>
      </w:pPr>
      <w:r w:rsidRPr="00DC424A">
        <w:rPr>
          <w:color w:val="000000" w:themeColor="text1"/>
          <w:sz w:val="21"/>
        </w:rPr>
        <w:t>"value" : "!",</w:t>
      </w:r>
    </w:p>
    <w:p w:rsidR="00B17799" w:rsidRPr="00DC424A" w:rsidRDefault="00B17799" w:rsidP="006E3173">
      <w:pPr>
        <w:pStyle w:val="Code"/>
        <w:spacing w:line="240" w:lineRule="auto"/>
        <w:ind w:leftChars="200" w:left="480" w:firstLine="360"/>
        <w:rPr>
          <w:color w:val="000000" w:themeColor="text1"/>
          <w:sz w:val="21"/>
        </w:rPr>
      </w:pPr>
      <w:r w:rsidRPr="00DC424A">
        <w:rPr>
          <w:color w:val="000000" w:themeColor="text1"/>
          <w:sz w:val="21"/>
        </w:rPr>
        <w:t>"mimetype" : "text/html"</w:t>
      </w:r>
    </w:p>
    <w:p w:rsidR="00B17799" w:rsidRPr="00DC424A" w:rsidRDefault="00B17799" w:rsidP="00DC424A">
      <w:pPr>
        <w:pStyle w:val="Code"/>
        <w:spacing w:line="240" w:lineRule="auto"/>
        <w:ind w:leftChars="200" w:left="480"/>
        <w:rPr>
          <w:color w:val="000000" w:themeColor="text1"/>
          <w:sz w:val="21"/>
        </w:rPr>
      </w:pPr>
      <w:r w:rsidRPr="00DC424A">
        <w:rPr>
          <w:color w:val="000000" w:themeColor="text1"/>
          <w:sz w:val="21"/>
        </w:rPr>
        <w:t>}</w:t>
      </w:r>
    </w:p>
    <w:p w:rsidR="00B17799" w:rsidRDefault="00B17799" w:rsidP="008370A8">
      <w:pPr>
        <w:rPr>
          <w:color w:val="000000" w:themeColor="text1"/>
        </w:rPr>
      </w:pPr>
    </w:p>
    <w:p w:rsidR="00FB1931" w:rsidRDefault="00383406" w:rsidP="00F61641">
      <w:pPr>
        <w:spacing w:after="240"/>
        <w:ind w:firstLine="420"/>
      </w:pPr>
      <w:r>
        <w:rPr>
          <w:rFonts w:hint="eastAsia"/>
        </w:rPr>
        <w:t>HTTP</w:t>
      </w:r>
      <w:r>
        <w:rPr>
          <w:rFonts w:hint="eastAsia"/>
        </w:rPr>
        <w:t>响应：</w:t>
      </w:r>
    </w:p>
    <w:p w:rsidR="00A5574A" w:rsidRPr="00DC424A" w:rsidRDefault="00A5574A" w:rsidP="00DC424A">
      <w:pPr>
        <w:pStyle w:val="Code"/>
        <w:spacing w:line="240" w:lineRule="auto"/>
        <w:ind w:leftChars="200" w:left="480"/>
        <w:rPr>
          <w:color w:val="000000" w:themeColor="text1"/>
          <w:sz w:val="21"/>
        </w:rPr>
      </w:pPr>
      <w:r w:rsidRPr="00DC424A">
        <w:rPr>
          <w:color w:val="000000" w:themeColor="text1"/>
          <w:sz w:val="21"/>
        </w:rPr>
        <w:t>HTTP/1.1 200 OK</w:t>
      </w:r>
    </w:p>
    <w:p w:rsidR="00A5574A" w:rsidRPr="00DC424A" w:rsidRDefault="00A5574A" w:rsidP="00DC424A">
      <w:pPr>
        <w:pStyle w:val="Code"/>
        <w:spacing w:line="240" w:lineRule="auto"/>
        <w:ind w:leftChars="200" w:left="480"/>
        <w:rPr>
          <w:color w:val="000000" w:themeColor="text1"/>
          <w:sz w:val="21"/>
        </w:rPr>
      </w:pPr>
      <w:r w:rsidRPr="00DC424A">
        <w:rPr>
          <w:color w:val="000000" w:themeColor="text1"/>
          <w:sz w:val="21"/>
        </w:rPr>
        <w:t>Content-Type: application/vnd.org.snia.cdmi.dataobject+json</w:t>
      </w:r>
    </w:p>
    <w:p w:rsidR="00A5574A" w:rsidRPr="00DC424A" w:rsidRDefault="00A5574A" w:rsidP="00DC424A">
      <w:pPr>
        <w:pStyle w:val="Code"/>
        <w:spacing w:line="240" w:lineRule="auto"/>
        <w:ind w:leftChars="200" w:left="480"/>
        <w:rPr>
          <w:color w:val="000000" w:themeColor="text1"/>
          <w:sz w:val="21"/>
        </w:rPr>
      </w:pPr>
      <w:r w:rsidRPr="00DC424A">
        <w:rPr>
          <w:color w:val="000000" w:themeColor="text1"/>
          <w:sz w:val="21"/>
        </w:rPr>
        <w:t>X-CDMI-Specification-Version: 1.0</w:t>
      </w:r>
    </w:p>
    <w:p w:rsidR="00A5574A" w:rsidRPr="00DC424A" w:rsidRDefault="00A5574A" w:rsidP="00DC424A">
      <w:pPr>
        <w:pStyle w:val="Code"/>
        <w:spacing w:line="240" w:lineRule="auto"/>
        <w:ind w:leftChars="200" w:left="480"/>
        <w:rPr>
          <w:color w:val="000000" w:themeColor="text1"/>
          <w:sz w:val="21"/>
        </w:rPr>
      </w:pPr>
      <w:r w:rsidRPr="00DC424A">
        <w:rPr>
          <w:color w:val="000000" w:themeColor="text1"/>
          <w:sz w:val="21"/>
        </w:rPr>
        <w:t>{</w:t>
      </w:r>
    </w:p>
    <w:p w:rsidR="00A5574A" w:rsidRPr="00DC424A" w:rsidRDefault="00A5574A" w:rsidP="006E3173">
      <w:pPr>
        <w:pStyle w:val="Code"/>
        <w:spacing w:line="240" w:lineRule="auto"/>
        <w:ind w:leftChars="200" w:left="480" w:firstLine="360"/>
        <w:rPr>
          <w:color w:val="000000" w:themeColor="text1"/>
          <w:sz w:val="21"/>
        </w:rPr>
      </w:pPr>
      <w:r w:rsidRPr="00DC424A">
        <w:rPr>
          <w:rFonts w:hint="eastAsia"/>
          <w:color w:val="000000" w:themeColor="text1"/>
          <w:sz w:val="21"/>
        </w:rPr>
        <w:t>"</w:t>
      </w:r>
      <w:r w:rsidRPr="00DC424A">
        <w:rPr>
          <w:color w:val="000000" w:themeColor="text1"/>
          <w:sz w:val="21"/>
        </w:rPr>
        <w:t>objectName</w:t>
      </w:r>
      <w:r w:rsidRPr="00DC424A">
        <w:rPr>
          <w:rFonts w:hint="eastAsia"/>
          <w:color w:val="000000" w:themeColor="text1"/>
          <w:sz w:val="21"/>
        </w:rPr>
        <w:t>" : "</w:t>
      </w:r>
      <w:r w:rsidRPr="00DC424A">
        <w:rPr>
          <w:color w:val="000000" w:themeColor="text1"/>
          <w:sz w:val="21"/>
        </w:rPr>
        <w:t>MyDataObject.txt</w:t>
      </w:r>
      <w:r w:rsidRPr="00DC424A">
        <w:rPr>
          <w:rFonts w:hint="eastAsia"/>
          <w:color w:val="000000" w:themeColor="text1"/>
          <w:sz w:val="21"/>
        </w:rPr>
        <w:t>",</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objectURI" : "/MyContainer/MyDataObject.txt",</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objectID" : "AAAAFAAo7EF",</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parentURI" : "/MyContainer",</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capabilitiesURI" : "/cdmi_capabilities/DataObject",</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mimetype" : "text/</w:t>
      </w:r>
      <w:r w:rsidRPr="00DC424A">
        <w:rPr>
          <w:rFonts w:hint="eastAsia"/>
          <w:color w:val="000000" w:themeColor="text1"/>
          <w:sz w:val="21"/>
        </w:rPr>
        <w:t>html</w:t>
      </w:r>
      <w:r w:rsidRPr="00DC424A">
        <w:rPr>
          <w:color w:val="000000" w:themeColor="text1"/>
          <w:sz w:val="21"/>
        </w:rPr>
        <w:t>",</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metadata" : {</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valuerange" : "0-3</w:t>
      </w:r>
      <w:r w:rsidRPr="00DC424A">
        <w:rPr>
          <w:rFonts w:hint="eastAsia"/>
          <w:color w:val="000000" w:themeColor="text1"/>
          <w:sz w:val="21"/>
        </w:rPr>
        <w:t>1</w:t>
      </w:r>
      <w:r w:rsidRPr="00DC424A">
        <w:rPr>
          <w:color w:val="000000" w:themeColor="text1"/>
          <w:sz w:val="21"/>
        </w:rPr>
        <w:t>",</w:t>
      </w:r>
    </w:p>
    <w:p w:rsidR="00A5574A" w:rsidRPr="00DC424A" w:rsidRDefault="00A5574A" w:rsidP="006E3173">
      <w:pPr>
        <w:pStyle w:val="Code"/>
        <w:spacing w:line="240" w:lineRule="auto"/>
        <w:ind w:leftChars="200" w:left="480" w:firstLine="360"/>
        <w:rPr>
          <w:color w:val="000000" w:themeColor="text1"/>
          <w:sz w:val="21"/>
        </w:rPr>
      </w:pPr>
      <w:r w:rsidRPr="00DC424A">
        <w:rPr>
          <w:color w:val="000000" w:themeColor="text1"/>
          <w:sz w:val="21"/>
        </w:rPr>
        <w:t>"value" : "This ! Value of this Data Object"</w:t>
      </w:r>
    </w:p>
    <w:p w:rsidR="00A5574A" w:rsidRPr="00DC424A" w:rsidRDefault="00A5574A" w:rsidP="00DC424A">
      <w:pPr>
        <w:pStyle w:val="Code"/>
        <w:spacing w:line="240" w:lineRule="auto"/>
        <w:ind w:leftChars="200" w:left="480"/>
        <w:rPr>
          <w:color w:val="000000" w:themeColor="text1"/>
          <w:sz w:val="21"/>
        </w:rPr>
      </w:pPr>
      <w:r w:rsidRPr="00DC424A">
        <w:rPr>
          <w:color w:val="000000" w:themeColor="text1"/>
          <w:sz w:val="21"/>
        </w:rPr>
        <w:t>}</w:t>
      </w:r>
    </w:p>
    <w:p w:rsidR="00CF517A" w:rsidRDefault="00CF517A" w:rsidP="00954245">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9639F1">
      <w:pPr>
        <w:spacing w:before="240"/>
        <w:ind w:firstLine="284"/>
        <w:rPr>
          <w:rFonts w:ascii="Inconsolata" w:hAnsi="Inconsolata"/>
          <w:shd w:val="pct15" w:color="auto" w:fill="FFFFFF"/>
        </w:rPr>
      </w:pPr>
      <w:r w:rsidRPr="00DD72EF">
        <w:rPr>
          <w:rFonts w:ascii="Inconsolata" w:hAnsi="Inconsolata"/>
          <w:sz w:val="22"/>
          <w:shd w:val="pct15" w:color="auto" w:fill="FFFFFF"/>
        </w:rPr>
        <w:t>DELETE &lt;root URI&gt;/&lt;ContainerName&gt;/&lt;DataObjectName&gt;</w:t>
      </w:r>
    </w:p>
    <w:p w:rsidR="00A03743" w:rsidRPr="002C7CC2" w:rsidRDefault="00A03743" w:rsidP="00954245">
      <w:pPr>
        <w:numPr>
          <w:ilvl w:val="0"/>
          <w:numId w:val="9"/>
        </w:numPr>
        <w:spacing w:before="240"/>
        <w:ind w:leftChars="118" w:left="564" w:hangingChars="117" w:hanging="281"/>
      </w:pPr>
      <w:r w:rsidRPr="002C7CC2">
        <w:t>&lt;root URI&gt;</w:t>
      </w:r>
      <w:r w:rsidRPr="002C7CC2">
        <w:rPr>
          <w:rFonts w:hint="eastAsia"/>
        </w:rPr>
        <w:t>是云存储系统的根路径</w:t>
      </w:r>
    </w:p>
    <w:p w:rsidR="00A03743" w:rsidRPr="002C7CC2" w:rsidRDefault="00A03743" w:rsidP="00954245">
      <w:pPr>
        <w:numPr>
          <w:ilvl w:val="0"/>
          <w:numId w:val="9"/>
        </w:numPr>
        <w:spacing w:before="240"/>
        <w:ind w:leftChars="118" w:left="564" w:hangingChars="117" w:hanging="281"/>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954245">
      <w:pPr>
        <w:numPr>
          <w:ilvl w:val="0"/>
          <w:numId w:val="9"/>
        </w:numPr>
        <w:spacing w:before="240" w:after="240"/>
        <w:ind w:leftChars="118" w:left="564" w:hangingChars="117" w:hanging="281"/>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639F1">
      <w:pPr>
        <w:spacing w:before="240" w:after="240"/>
        <w:ind w:firstLine="283"/>
      </w:pPr>
      <w:r>
        <w:rPr>
          <w:rFonts w:hint="eastAsia"/>
        </w:rPr>
        <w:t>也可以通过</w:t>
      </w:r>
      <w:r>
        <w:rPr>
          <w:rFonts w:hint="eastAsia"/>
        </w:rPr>
        <w:t>ID</w:t>
      </w:r>
      <w:r>
        <w:rPr>
          <w:rFonts w:hint="eastAsia"/>
        </w:rPr>
        <w:t>直接删除对象，</w:t>
      </w:r>
      <w:r w:rsidRPr="00B370C8">
        <w:t>&lt;root URI&gt;/cdmi_objectid/&lt;objectID&gt;</w:t>
      </w:r>
    </w:p>
    <w:p w:rsidR="00344946" w:rsidRDefault="00344946" w:rsidP="002202D2">
      <w:r>
        <w:br w:type="page"/>
      </w:r>
    </w:p>
    <w:p w:rsidR="00BB385F" w:rsidRPr="001457B1" w:rsidRDefault="00BB385F" w:rsidP="00954245">
      <w:pPr>
        <w:pStyle w:val="4"/>
        <w:numPr>
          <w:ilvl w:val="2"/>
          <w:numId w:val="1"/>
        </w:numPr>
        <w:spacing w:after="0"/>
        <w:rPr>
          <w:rFonts w:ascii="方正小标宋_GBK" w:eastAsia="方正小标宋_GBK" w:hAnsi="方正小标宋_GBK"/>
          <w:b w:val="0"/>
          <w:sz w:val="24"/>
        </w:rPr>
      </w:pPr>
      <w:bookmarkStart w:id="80" w:name="_Toc326732489"/>
      <w:bookmarkStart w:id="81" w:name="_Toc326847099"/>
      <w:bookmarkStart w:id="82" w:name="_Toc326847772"/>
      <w:bookmarkStart w:id="83" w:name="_Toc326864294"/>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80"/>
      <w:bookmarkEnd w:id="81"/>
      <w:bookmarkEnd w:id="82"/>
      <w:bookmarkEnd w:id="83"/>
    </w:p>
    <w:p w:rsidR="00730D02" w:rsidRDefault="004011B0" w:rsidP="00DC5BD5">
      <w:pPr>
        <w:spacing w:after="240"/>
        <w:ind w:firstLine="42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DC5BD5">
      <w:pPr>
        <w:spacing w:after="240"/>
        <w:ind w:firstLine="420"/>
      </w:pPr>
      <w:r>
        <w:rPr>
          <w:rFonts w:hint="eastAsia"/>
        </w:rPr>
        <w:t>Container</w:t>
      </w:r>
      <w:r>
        <w:rPr>
          <w:rFonts w:hint="eastAsia"/>
        </w:rPr>
        <w:t>对象可以通过以下两种形式的</w:t>
      </w:r>
      <w:r>
        <w:rPr>
          <w:rFonts w:hint="eastAsia"/>
        </w:rPr>
        <w:t>URI</w:t>
      </w:r>
      <w:r>
        <w:rPr>
          <w:rFonts w:hint="eastAsia"/>
        </w:rPr>
        <w:t>访问：</w:t>
      </w:r>
    </w:p>
    <w:p w:rsidR="00AE31C7" w:rsidRPr="001941F0" w:rsidRDefault="00AE31C7" w:rsidP="00954245">
      <w:pPr>
        <w:pStyle w:val="a7"/>
        <w:numPr>
          <w:ilvl w:val="0"/>
          <w:numId w:val="8"/>
        </w:numPr>
        <w:ind w:left="709" w:firstLineChars="0" w:hanging="283"/>
        <w:rPr>
          <w:rFonts w:ascii="Inconsolata" w:hAnsi="Inconsolata"/>
          <w:sz w:val="21"/>
          <w:szCs w:val="22"/>
        </w:rPr>
      </w:pPr>
      <w:r w:rsidRPr="001941F0">
        <w:rPr>
          <w:rFonts w:ascii="Inconsolata" w:hAnsi="Inconsolata"/>
          <w:sz w:val="21"/>
          <w:szCs w:val="22"/>
        </w:rPr>
        <w:t>http://cloud.example.com/</w:t>
      </w:r>
      <w:r w:rsidRPr="001941F0">
        <w:rPr>
          <w:rFonts w:ascii="Inconsolata" w:hAnsi="Inconsolata" w:hint="eastAsia"/>
          <w:sz w:val="21"/>
          <w:szCs w:val="22"/>
        </w:rPr>
        <w:t>container</w:t>
      </w:r>
    </w:p>
    <w:p w:rsidR="00AE31C7" w:rsidRPr="001941F0" w:rsidRDefault="00AE31C7" w:rsidP="00954245">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dmi_objectid/AAAAFAAo7E</w:t>
      </w:r>
      <w:r w:rsidRPr="001941F0">
        <w:rPr>
          <w:rFonts w:ascii="Inconsolata" w:hAnsi="Inconsolata" w:hint="eastAsia"/>
          <w:sz w:val="21"/>
          <w:szCs w:val="22"/>
        </w:rPr>
        <w:t>E</w:t>
      </w:r>
    </w:p>
    <w:p w:rsidR="00AE31C7" w:rsidRDefault="00AE31C7" w:rsidP="0095372B">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94376C">
      <w:pPr>
        <w:spacing w:after="240"/>
        <w:ind w:firstLine="420"/>
      </w:pPr>
      <w:r>
        <w:rPr>
          <w:rFonts w:hint="eastAsia"/>
        </w:rPr>
        <w:t>Container</w:t>
      </w:r>
      <w:r>
        <w:rPr>
          <w:rFonts w:hint="eastAsia"/>
        </w:rPr>
        <w:t>对象间可以互相嵌套：</w:t>
      </w:r>
    </w:p>
    <w:p w:rsidR="00153804" w:rsidRPr="001941F0" w:rsidRDefault="001A1037" w:rsidP="00954245">
      <w:pPr>
        <w:pStyle w:val="a7"/>
        <w:numPr>
          <w:ilvl w:val="0"/>
          <w:numId w:val="8"/>
        </w:numPr>
        <w:spacing w:after="240"/>
        <w:ind w:left="709" w:firstLineChars="0" w:hanging="283"/>
        <w:rPr>
          <w:sz w:val="21"/>
        </w:rPr>
      </w:pPr>
      <w:r w:rsidRPr="001941F0">
        <w:rPr>
          <w:rFonts w:ascii="Inconsolata" w:hAnsi="Inconsolata"/>
          <w:sz w:val="21"/>
          <w:szCs w:val="22"/>
        </w:rPr>
        <w:t>http://cloud.example.com/container/sub-container</w:t>
      </w:r>
    </w:p>
    <w:p w:rsidR="00C1087B" w:rsidRDefault="00F36BF7" w:rsidP="00287DFC">
      <w:pPr>
        <w:spacing w:after="240"/>
        <w:ind w:firstLine="42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Pr="001941F0" w:rsidRDefault="00B12A95" w:rsidP="00954245">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w:t>
      </w:r>
    </w:p>
    <w:p w:rsidR="00B12A95" w:rsidRDefault="00FE38B8" w:rsidP="009021E2">
      <w:pPr>
        <w:spacing w:after="240"/>
        <w:ind w:firstLine="42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Pr="001941F0" w:rsidRDefault="00610BC2" w:rsidP="00954245">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0-2</w:t>
      </w:r>
    </w:p>
    <w:p w:rsidR="00113D08" w:rsidRDefault="0026780C" w:rsidP="009021E2">
      <w:pPr>
        <w:spacing w:after="240"/>
        <w:ind w:firstLine="42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Pr="001941F0" w:rsidRDefault="00160869" w:rsidP="00954245">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metadata</w:t>
      </w:r>
    </w:p>
    <w:p w:rsidR="00DD3FD7" w:rsidRDefault="00B809D3" w:rsidP="00DD3FD7">
      <w:pPr>
        <w:spacing w:after="240"/>
        <w:ind w:firstLine="420"/>
        <w:rPr>
          <w:rFonts w:hint="eastAsia"/>
        </w:rPr>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w:t>
      </w:r>
      <w:r w:rsidR="00BB0717">
        <w:rPr>
          <w:rFonts w:hint="eastAsia"/>
        </w:rPr>
        <w:t>c</w:t>
      </w:r>
      <w:r w:rsidR="000937A1" w:rsidRPr="000937A1">
        <w:t>hildrenrange</w:t>
      </w:r>
      <w:r w:rsidR="00DD3FD7">
        <w:rPr>
          <w:rFonts w:hint="eastAsia"/>
        </w:rPr>
        <w:t>字段的功能与</w:t>
      </w:r>
      <w:r w:rsidR="00DD3FD7">
        <w:rPr>
          <w:rFonts w:hint="eastAsia"/>
        </w:rPr>
        <w:t>CDMI</w:t>
      </w:r>
      <w:r w:rsidR="00DD3FD7">
        <w:rPr>
          <w:rFonts w:hint="eastAsia"/>
        </w:rPr>
        <w:t>中的不同，用于保存在数据库中的对象的</w:t>
      </w:r>
      <w:r w:rsidR="00BB0717">
        <w:rPr>
          <w:rFonts w:hint="eastAsia"/>
        </w:rPr>
        <w:t>c</w:t>
      </w:r>
      <w:r w:rsidR="00AE0B1D">
        <w:rPr>
          <w:rFonts w:hint="eastAsia"/>
        </w:rPr>
        <w:t>hildren</w:t>
      </w:r>
      <w:r w:rsidR="00DD3FD7">
        <w:rPr>
          <w:rFonts w:hint="eastAsia"/>
        </w:rPr>
        <w:t>字段值</w:t>
      </w:r>
      <w:r w:rsidR="00BB0717">
        <w:rPr>
          <w:rFonts w:hint="eastAsia"/>
        </w:rPr>
        <w:t>实际</w:t>
      </w:r>
      <w:r w:rsidR="00AE0B1D">
        <w:rPr>
          <w:rFonts w:hint="eastAsia"/>
        </w:rPr>
        <w:t>数组下标范围</w:t>
      </w:r>
      <w:r w:rsidR="00DD3FD7">
        <w:rPr>
          <w:rFonts w:hint="eastAsia"/>
        </w:rPr>
        <w:t>，非</w:t>
      </w:r>
      <w:r w:rsidR="00DD3FD7">
        <w:rPr>
          <w:rFonts w:hint="eastAsia"/>
        </w:rPr>
        <w:t>CDMI</w:t>
      </w:r>
      <w:r w:rsidR="00DD3FD7">
        <w:rPr>
          <w:rFonts w:hint="eastAsia"/>
        </w:rPr>
        <w:t>中的所描述的返回给用户的</w:t>
      </w:r>
      <w:r w:rsidR="00DD3FD7">
        <w:rPr>
          <w:rFonts w:hint="eastAsia"/>
        </w:rPr>
        <w:t>HTTP</w:t>
      </w:r>
      <w:r w:rsidR="00DD3FD7">
        <w:rPr>
          <w:rFonts w:hint="eastAsia"/>
        </w:rPr>
        <w:t>响应中</w:t>
      </w:r>
      <w:r w:rsidR="00BB0717">
        <w:rPr>
          <w:rFonts w:hint="eastAsia"/>
        </w:rPr>
        <w:t>c</w:t>
      </w:r>
      <w:r w:rsidR="00AE0B1D">
        <w:rPr>
          <w:rFonts w:hint="eastAsia"/>
        </w:rPr>
        <w:t>hildren</w:t>
      </w:r>
      <w:r w:rsidR="00DD3FD7">
        <w:rPr>
          <w:rFonts w:hint="eastAsia"/>
        </w:rPr>
        <w:t>字段值的</w:t>
      </w:r>
      <w:r w:rsidR="00AE0B1D">
        <w:rPr>
          <w:rFonts w:hint="eastAsia"/>
        </w:rPr>
        <w:t>数组下标范围</w:t>
      </w:r>
      <w:r w:rsidR="00DD3FD7">
        <w:rPr>
          <w:rFonts w:hint="eastAsia"/>
        </w:rPr>
        <w:t>。</w:t>
      </w:r>
    </w:p>
    <w:p w:rsidR="00DD3FD7" w:rsidRDefault="00DD3FD7" w:rsidP="00DD3FD7">
      <w:pPr>
        <w:spacing w:after="240"/>
        <w:ind w:firstLine="420"/>
      </w:pPr>
      <w:r>
        <w:rPr>
          <w:rFonts w:hint="eastAsia"/>
        </w:rPr>
        <w:t>一个</w:t>
      </w:r>
      <w:r w:rsidR="00BB0717">
        <w:rPr>
          <w:rFonts w:hint="eastAsia"/>
        </w:rPr>
        <w:t>Container</w:t>
      </w:r>
      <w:r>
        <w:rPr>
          <w:rFonts w:hint="eastAsia"/>
        </w:rPr>
        <w:t>对象在数据库中存储有</w:t>
      </w:r>
      <w:r>
        <w:t>objectName</w:t>
      </w:r>
      <w:r>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etadata</w:t>
      </w:r>
      <w:r>
        <w:rPr>
          <w:rFonts w:hint="eastAsia"/>
        </w:rPr>
        <w:t>、</w:t>
      </w:r>
      <w:r w:rsidR="00BB0717">
        <w:rPr>
          <w:rFonts w:hint="eastAsia"/>
        </w:rPr>
        <w:t>c</w:t>
      </w:r>
      <w:r w:rsidR="00BB0717" w:rsidRPr="000937A1">
        <w:t>hildrenrange</w:t>
      </w:r>
      <w:r>
        <w:rPr>
          <w:rFonts w:hint="eastAsia"/>
        </w:rPr>
        <w:t>、</w:t>
      </w:r>
      <w:r w:rsidR="00BB0717">
        <w:rPr>
          <w:rFonts w:hint="eastAsia"/>
        </w:rPr>
        <w:t>c</w:t>
      </w:r>
      <w:r w:rsidR="00BB0717">
        <w:rPr>
          <w:rFonts w:hint="eastAsia"/>
        </w:rPr>
        <w:t>hildren</w:t>
      </w:r>
      <w:r>
        <w:rPr>
          <w:rFonts w:hint="eastAsia"/>
        </w:rPr>
        <w:t>这</w:t>
      </w:r>
      <w:r w:rsidR="00C216D2">
        <w:rPr>
          <w:rFonts w:hint="eastAsia"/>
        </w:rPr>
        <w:t>8</w:t>
      </w:r>
      <w:r>
        <w:rPr>
          <w:rFonts w:hint="eastAsia"/>
        </w:rPr>
        <w:t>个字段的值，除了</w:t>
      </w:r>
      <w:r w:rsidR="005401C2">
        <w:rPr>
          <w:rFonts w:hint="eastAsia"/>
        </w:rPr>
        <w:t>c</w:t>
      </w:r>
      <w:r w:rsidR="005401C2" w:rsidRPr="000937A1">
        <w:t>hildrenrange</w:t>
      </w:r>
      <w:r>
        <w:rPr>
          <w:rFonts w:hint="eastAsia"/>
        </w:rPr>
        <w:t>字段之外，具体功能和</w:t>
      </w:r>
      <w:r>
        <w:rPr>
          <w:rFonts w:hint="eastAsia"/>
        </w:rPr>
        <w:t>CDMI</w:t>
      </w:r>
      <w:r>
        <w:rPr>
          <w:rFonts w:hint="eastAsia"/>
        </w:rPr>
        <w:t>中的同名字段相同。</w:t>
      </w:r>
      <w:r>
        <w:t>objectName</w:t>
      </w:r>
      <w:r>
        <w:rPr>
          <w:rFonts w:hint="eastAsia"/>
        </w:rPr>
        <w:t>为新增字段，用于保存对象名。除了删除操作外，其余</w:t>
      </w:r>
      <w:r>
        <w:rPr>
          <w:rFonts w:hint="eastAsia"/>
        </w:rPr>
        <w:t>3</w:t>
      </w:r>
      <w:r>
        <w:rPr>
          <w:rFonts w:hint="eastAsia"/>
        </w:rPr>
        <w:t>种操作的</w:t>
      </w:r>
      <w:r>
        <w:rPr>
          <w:rFonts w:hint="eastAsia"/>
        </w:rPr>
        <w:t>HTTP</w:t>
      </w:r>
      <w:r>
        <w:rPr>
          <w:rFonts w:hint="eastAsia"/>
        </w:rPr>
        <w:t>响应主体中都默认会包含全部字段及其字段值。</w:t>
      </w:r>
    </w:p>
    <w:p w:rsidR="00691C5E" w:rsidRDefault="00691C5E" w:rsidP="00954245">
      <w:pPr>
        <w:pStyle w:val="5"/>
        <w:numPr>
          <w:ilvl w:val="3"/>
          <w:numId w:val="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E2400C">
      <w:pPr>
        <w:spacing w:after="240"/>
        <w:ind w:firstLine="42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Pr="001941F0" w:rsidRDefault="00C054B4" w:rsidP="00E2400C">
      <w:pPr>
        <w:ind w:firstLine="420"/>
        <w:rPr>
          <w:rFonts w:ascii="Inconsolata" w:hAnsi="Inconsolata"/>
          <w:sz w:val="21"/>
          <w:shd w:val="pct15" w:color="auto" w:fill="FFFFFF"/>
        </w:rPr>
      </w:pPr>
      <w:r w:rsidRPr="001941F0">
        <w:rPr>
          <w:rFonts w:ascii="Inconsolata" w:hAnsi="Inconsolata"/>
          <w:sz w:val="21"/>
          <w:shd w:val="pct15" w:color="auto" w:fill="FFFFFF"/>
        </w:rPr>
        <w:t>PUT &lt;root URI&gt;/&lt;ContainerName&gt;/&lt;NewContainerName&gt;</w:t>
      </w:r>
    </w:p>
    <w:p w:rsidR="00645B70" w:rsidRDefault="00645B70" w:rsidP="00954245">
      <w:pPr>
        <w:pStyle w:val="a7"/>
        <w:numPr>
          <w:ilvl w:val="0"/>
          <w:numId w:val="9"/>
        </w:numPr>
        <w:spacing w:before="240" w:after="240"/>
        <w:ind w:left="709" w:firstLineChars="0" w:hanging="283"/>
      </w:pPr>
      <w:r w:rsidRPr="00F4181A">
        <w:t>&lt;root URI&gt;</w:t>
      </w:r>
      <w:r>
        <w:rPr>
          <w:rFonts w:hint="eastAsia"/>
        </w:rPr>
        <w:t>是云存储系统的根路径</w:t>
      </w:r>
    </w:p>
    <w:p w:rsidR="00645B70" w:rsidRDefault="00645B70" w:rsidP="00954245">
      <w:pPr>
        <w:pStyle w:val="a7"/>
        <w:numPr>
          <w:ilvl w:val="0"/>
          <w:numId w:val="9"/>
        </w:numPr>
        <w:spacing w:after="240"/>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954245">
      <w:pPr>
        <w:pStyle w:val="a7"/>
        <w:numPr>
          <w:ilvl w:val="0"/>
          <w:numId w:val="9"/>
        </w:numPr>
        <w:spacing w:after="240"/>
        <w:ind w:left="709" w:firstLineChars="0" w:hanging="283"/>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Default="00645B70" w:rsidP="004741F1">
      <w:pPr>
        <w:spacing w:after="240"/>
        <w:ind w:firstLine="420"/>
        <w:rPr>
          <w:rFonts w:hint="eastAsia"/>
        </w:rPr>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0E73B7" w:rsidRDefault="000E73B7" w:rsidP="000E73B7">
      <w:pPr>
        <w:spacing w:after="240"/>
        <w:ind w:firstLine="284"/>
        <w:rPr>
          <w:rFonts w:hint="eastAsia"/>
        </w:rPr>
      </w:pPr>
      <w:r>
        <w:rPr>
          <w:rFonts w:hint="eastAsia"/>
        </w:rPr>
        <w:t>具体的创建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可以参阅</w:t>
      </w:r>
      <w:r>
        <w:rPr>
          <w:rFonts w:hint="eastAsia"/>
        </w:rPr>
        <w:t>CDMI</w:t>
      </w:r>
      <w:r>
        <w:rPr>
          <w:rFonts w:hint="eastAsia"/>
        </w:rPr>
        <w:t>中的</w:t>
      </w:r>
      <w:r w:rsidR="003B6F02" w:rsidRPr="00D647BA">
        <w:rPr>
          <w:rFonts w:hint="eastAsia"/>
        </w:rPr>
        <w:t>Container</w:t>
      </w:r>
      <w:r>
        <w:rPr>
          <w:rFonts w:hint="eastAsia"/>
        </w:rPr>
        <w:t>部分。但也有些地方和</w:t>
      </w:r>
      <w:r>
        <w:rPr>
          <w:rFonts w:hint="eastAsia"/>
        </w:rPr>
        <w:t>CDMI</w:t>
      </w:r>
      <w:r>
        <w:rPr>
          <w:rFonts w:hint="eastAsia"/>
        </w:rPr>
        <w:t>不同：</w:t>
      </w:r>
    </w:p>
    <w:p w:rsidR="000E73B7" w:rsidRDefault="000E73B7" w:rsidP="00954245">
      <w:pPr>
        <w:pStyle w:val="a7"/>
        <w:numPr>
          <w:ilvl w:val="0"/>
          <w:numId w:val="17"/>
        </w:numPr>
        <w:spacing w:after="240"/>
        <w:ind w:firstLineChars="0"/>
        <w:rPr>
          <w:rFonts w:hint="eastAsia"/>
        </w:rPr>
      </w:pPr>
      <w:r>
        <w:rPr>
          <w:rFonts w:hint="eastAsia"/>
        </w:rPr>
        <w:t>HTTP</w:t>
      </w:r>
      <w:r>
        <w:rPr>
          <w:rFonts w:hint="eastAsia"/>
        </w:rPr>
        <w:t>请求头部中如果出现“</w:t>
      </w:r>
      <w:r w:rsidRPr="005D3102">
        <w:t>X-CDMI-NoClobber</w:t>
      </w:r>
      <w:r>
        <w:rPr>
          <w:rFonts w:hint="eastAsia"/>
        </w:rPr>
        <w:t>”字段，</w:t>
      </w:r>
      <w:r w:rsidRPr="005D3102">
        <w:rPr>
          <w:rFonts w:hint="eastAsia"/>
        </w:rPr>
        <w:t>并且值设置为</w:t>
      </w:r>
      <w:r w:rsidRPr="005D3102">
        <w:rPr>
          <w:rFonts w:hint="eastAsia"/>
        </w:rPr>
        <w:t>"true"</w:t>
      </w:r>
      <w:r w:rsidRPr="005D3102">
        <w:rPr>
          <w:rFonts w:hint="eastAsia"/>
        </w:rPr>
        <w:t>，则能保证不会覆盖写一个已经存在的对象，</w:t>
      </w:r>
      <w:r w:rsidRPr="005D3102">
        <w:rPr>
          <w:rFonts w:hint="eastAsia"/>
        </w:rPr>
        <w:t>PUT</w:t>
      </w:r>
      <w:r w:rsidRPr="005D3102">
        <w:rPr>
          <w:rFonts w:hint="eastAsia"/>
        </w:rPr>
        <w:t>请求会被确定为一个</w:t>
      </w:r>
      <w:r w:rsidRPr="005D3102">
        <w:rPr>
          <w:rFonts w:hint="eastAsia"/>
        </w:rPr>
        <w:t>Create</w:t>
      </w:r>
      <w:r w:rsidRPr="005D3102">
        <w:rPr>
          <w:rFonts w:hint="eastAsia"/>
        </w:rPr>
        <w:t>操作。如果所请求</w:t>
      </w:r>
      <w:r w:rsidRPr="005D3102">
        <w:rPr>
          <w:rFonts w:hint="eastAsia"/>
        </w:rPr>
        <w:t>URI</w:t>
      </w:r>
      <w:r w:rsidRPr="005D3102">
        <w:rPr>
          <w:rFonts w:hint="eastAsia"/>
        </w:rPr>
        <w:t>所标志的对象已存在，则会返回一个</w:t>
      </w:r>
      <w:r w:rsidRPr="005D3102">
        <w:rPr>
          <w:rFonts w:hint="eastAsia"/>
        </w:rPr>
        <w:t>304</w:t>
      </w:r>
      <w:r w:rsidRPr="005D3102">
        <w:rPr>
          <w:rFonts w:hint="eastAsia"/>
        </w:rPr>
        <w:t>错误。</w:t>
      </w:r>
    </w:p>
    <w:p w:rsidR="000E73B7" w:rsidRDefault="000E73B7" w:rsidP="00954245">
      <w:pPr>
        <w:pStyle w:val="a7"/>
        <w:numPr>
          <w:ilvl w:val="0"/>
          <w:numId w:val="17"/>
        </w:numPr>
        <w:spacing w:after="240"/>
        <w:ind w:firstLineChars="0"/>
        <w:rPr>
          <w:rFonts w:hint="eastAsia"/>
        </w:rPr>
      </w:pPr>
      <w:r w:rsidRPr="000D42C7">
        <w:rPr>
          <w:rFonts w:hint="eastAsia"/>
        </w:rPr>
        <w:t>HTTP</w:t>
      </w:r>
      <w:r w:rsidRPr="000D42C7">
        <w:rPr>
          <w:rFonts w:hint="eastAsia"/>
        </w:rPr>
        <w:t>请求主体</w:t>
      </w:r>
      <w:r>
        <w:rPr>
          <w:rFonts w:hint="eastAsia"/>
        </w:rPr>
        <w:t>中只保留</w:t>
      </w:r>
      <w:r w:rsidRPr="00AC5098">
        <w:t>metadata</w:t>
      </w:r>
      <w:r>
        <w:rPr>
          <w:rFonts w:hint="eastAsia"/>
        </w:rPr>
        <w:t>、</w:t>
      </w:r>
      <w:r w:rsidRPr="00AC5098">
        <w:t>reference</w:t>
      </w:r>
      <w:r>
        <w:rPr>
          <w:rFonts w:hint="eastAsia"/>
        </w:rPr>
        <w:t>这</w:t>
      </w:r>
      <w:r w:rsidR="00D2782D">
        <w:rPr>
          <w:rFonts w:hint="eastAsia"/>
        </w:rPr>
        <w:t>2</w:t>
      </w:r>
      <w:r>
        <w:rPr>
          <w:rFonts w:hint="eastAsia"/>
        </w:rPr>
        <w:t>个可用字段，具体功能与使用方法和</w:t>
      </w:r>
      <w:r>
        <w:rPr>
          <w:rFonts w:hint="eastAsia"/>
        </w:rPr>
        <w:t>CDMI</w:t>
      </w:r>
      <w:r>
        <w:rPr>
          <w:rFonts w:hint="eastAsia"/>
        </w:rPr>
        <w:t>中的同名字段相同。</w:t>
      </w:r>
    </w:p>
    <w:p w:rsidR="000E73B7" w:rsidRPr="006768DF" w:rsidRDefault="000E73B7" w:rsidP="004741F1">
      <w:pPr>
        <w:spacing w:after="240"/>
        <w:ind w:firstLine="420"/>
      </w:pPr>
    </w:p>
    <w:p w:rsidR="00645B70" w:rsidRDefault="00597226" w:rsidP="001B401A">
      <w:pPr>
        <w:spacing w:before="240"/>
      </w:pPr>
      <w:r>
        <w:rPr>
          <w:rFonts w:hint="eastAsia"/>
        </w:rPr>
        <w:t>示例：</w:t>
      </w:r>
    </w:p>
    <w:p w:rsidR="00434C5D" w:rsidRDefault="00E55B6E" w:rsidP="001B401A">
      <w:pPr>
        <w:spacing w:before="240" w:after="240"/>
        <w:ind w:firstLine="420"/>
        <w:rPr>
          <w:color w:val="000000" w:themeColor="text1"/>
        </w:rPr>
      </w:pPr>
      <w:r>
        <w:rPr>
          <w:rFonts w:hint="eastAsia"/>
        </w:rPr>
        <w:t>在</w:t>
      </w:r>
      <w:r>
        <w:rPr>
          <w:rFonts w:hint="eastAsia"/>
          <w:color w:val="000000" w:themeColor="text1"/>
        </w:rPr>
        <w:t>根目录下创建一个名为</w:t>
      </w:r>
      <w:r w:rsidRPr="00E55B6E">
        <w:rPr>
          <w:color w:val="000000" w:themeColor="text1"/>
        </w:rPr>
        <w:t>MyContainer</w:t>
      </w:r>
      <w:r>
        <w:rPr>
          <w:rFonts w:hint="eastAsia"/>
          <w:color w:val="000000" w:themeColor="text1"/>
        </w:rPr>
        <w:t>的对象，以下是</w:t>
      </w:r>
      <w:r>
        <w:rPr>
          <w:rFonts w:hint="eastAsia"/>
          <w:color w:val="000000" w:themeColor="text1"/>
        </w:rPr>
        <w:t>HTTP</w:t>
      </w:r>
      <w:r>
        <w:rPr>
          <w:rFonts w:hint="eastAsia"/>
          <w:color w:val="000000" w:themeColor="text1"/>
        </w:rPr>
        <w:t>请求</w:t>
      </w:r>
      <w:r w:rsidR="004C48DF">
        <w:rPr>
          <w:rFonts w:hint="eastAsia"/>
          <w:color w:val="000000" w:themeColor="text1"/>
        </w:rPr>
        <w:t>：</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PUT /MyContainer HTTP/1.1</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Host: cloud.example.com</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Accept: application/vnd.org.snia.cdmi.container+json</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Content-Type: application/vnd.org.snia.cdmi.container+json</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X-CDMI-Specification-Version: 1.0</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w:t>
      </w:r>
    </w:p>
    <w:p w:rsidR="00423E70" w:rsidRPr="00B02E5D" w:rsidRDefault="00423E70" w:rsidP="00B02E5D">
      <w:pPr>
        <w:pStyle w:val="Code"/>
        <w:spacing w:line="240" w:lineRule="auto"/>
        <w:ind w:leftChars="200" w:left="480" w:firstLine="420"/>
        <w:rPr>
          <w:color w:val="000000" w:themeColor="text1"/>
          <w:sz w:val="21"/>
        </w:rPr>
      </w:pPr>
      <w:r w:rsidRPr="00B02E5D">
        <w:rPr>
          <w:color w:val="000000" w:themeColor="text1"/>
          <w:sz w:val="21"/>
        </w:rPr>
        <w:t>"metadata" : {</w:t>
      </w:r>
    </w:p>
    <w:p w:rsidR="00423E70" w:rsidRPr="00B02E5D" w:rsidRDefault="00423E70" w:rsidP="00B02E5D">
      <w:pPr>
        <w:pStyle w:val="Code"/>
        <w:spacing w:line="240" w:lineRule="auto"/>
        <w:ind w:leftChars="200" w:left="480" w:firstLine="420"/>
        <w:rPr>
          <w:color w:val="000000" w:themeColor="text1"/>
          <w:sz w:val="21"/>
        </w:rPr>
      </w:pPr>
      <w:r w:rsidRPr="00B02E5D">
        <w:rPr>
          <w:color w:val="000000" w:themeColor="text1"/>
          <w:sz w:val="21"/>
        </w:rPr>
        <w:t>}</w:t>
      </w:r>
    </w:p>
    <w:p w:rsidR="00423E70" w:rsidRPr="00B02E5D" w:rsidRDefault="00423E70" w:rsidP="00B02E5D">
      <w:pPr>
        <w:pStyle w:val="Code"/>
        <w:spacing w:line="240" w:lineRule="auto"/>
        <w:ind w:leftChars="200" w:left="480"/>
        <w:rPr>
          <w:color w:val="000000" w:themeColor="text1"/>
          <w:sz w:val="21"/>
        </w:rPr>
      </w:pPr>
      <w:r w:rsidRPr="00B02E5D">
        <w:rPr>
          <w:color w:val="000000" w:themeColor="text1"/>
          <w:sz w:val="21"/>
        </w:rPr>
        <w:t>}</w:t>
      </w:r>
    </w:p>
    <w:p w:rsidR="00423E70" w:rsidRDefault="00423E70" w:rsidP="00D56CF8">
      <w:pPr>
        <w:rPr>
          <w:color w:val="000000" w:themeColor="text1"/>
        </w:rPr>
      </w:pPr>
    </w:p>
    <w:p w:rsidR="006E0DDE" w:rsidRDefault="00FC6A82" w:rsidP="009720E6">
      <w:pPr>
        <w:spacing w:before="240" w:after="240"/>
        <w:ind w:firstLine="420"/>
      </w:pPr>
      <w:r>
        <w:rPr>
          <w:rFonts w:hint="eastAsia"/>
        </w:rPr>
        <w:t>HTTP</w:t>
      </w:r>
      <w:r>
        <w:rPr>
          <w:rFonts w:hint="eastAsia"/>
        </w:rPr>
        <w:t>响应：</w:t>
      </w:r>
    </w:p>
    <w:p w:rsidR="00E94FFD" w:rsidRPr="006B1CDD" w:rsidRDefault="00E94FFD" w:rsidP="006B1CDD">
      <w:pPr>
        <w:pStyle w:val="Code"/>
        <w:spacing w:line="240" w:lineRule="auto"/>
        <w:ind w:firstLine="420"/>
        <w:rPr>
          <w:color w:val="000000" w:themeColor="text1"/>
          <w:sz w:val="21"/>
        </w:rPr>
      </w:pPr>
      <w:r w:rsidRPr="006B1CDD">
        <w:rPr>
          <w:color w:val="000000" w:themeColor="text1"/>
          <w:sz w:val="21"/>
        </w:rPr>
        <w:t>HTTP/1.1 201 Created</w:t>
      </w:r>
    </w:p>
    <w:p w:rsidR="00E94FFD" w:rsidRPr="006B1CDD" w:rsidRDefault="00E94FFD" w:rsidP="006B1CDD">
      <w:pPr>
        <w:pStyle w:val="Code"/>
        <w:spacing w:line="240" w:lineRule="auto"/>
        <w:ind w:firstLine="420"/>
        <w:rPr>
          <w:color w:val="000000" w:themeColor="text1"/>
          <w:sz w:val="21"/>
        </w:rPr>
      </w:pPr>
      <w:r w:rsidRPr="006B1CDD">
        <w:rPr>
          <w:color w:val="000000" w:themeColor="text1"/>
          <w:sz w:val="21"/>
        </w:rPr>
        <w:t>Content-Type: application/vnd.org.snia.cdmi.container+json</w:t>
      </w:r>
    </w:p>
    <w:p w:rsidR="00E94FFD" w:rsidRPr="006B1CDD" w:rsidRDefault="00E94FFD" w:rsidP="006B1CDD">
      <w:pPr>
        <w:pStyle w:val="Code"/>
        <w:spacing w:line="240" w:lineRule="auto"/>
        <w:ind w:firstLine="420"/>
        <w:rPr>
          <w:color w:val="000000" w:themeColor="text1"/>
          <w:sz w:val="21"/>
        </w:rPr>
      </w:pPr>
      <w:r w:rsidRPr="006B1CDD">
        <w:rPr>
          <w:color w:val="000000" w:themeColor="text1"/>
          <w:sz w:val="21"/>
        </w:rPr>
        <w:t>X-CDMI-Specification-Version: 1.0</w:t>
      </w:r>
    </w:p>
    <w:p w:rsidR="00E94FFD" w:rsidRPr="006B1CDD" w:rsidRDefault="00E94FFD" w:rsidP="006B1CDD">
      <w:pPr>
        <w:pStyle w:val="Code"/>
        <w:spacing w:line="240" w:lineRule="auto"/>
        <w:ind w:firstLine="420"/>
        <w:rPr>
          <w:color w:val="000000" w:themeColor="text1"/>
          <w:sz w:val="21"/>
        </w:rPr>
      </w:pPr>
      <w:r w:rsidRPr="006B1CDD">
        <w:rPr>
          <w:color w:val="000000" w:themeColor="text1"/>
          <w:sz w:val="21"/>
        </w:rPr>
        <w:t>{</w:t>
      </w:r>
    </w:p>
    <w:p w:rsidR="00E94FFD" w:rsidRPr="006B1CDD" w:rsidRDefault="00E94FFD" w:rsidP="006B1CDD">
      <w:pPr>
        <w:pStyle w:val="Code"/>
        <w:spacing w:line="240" w:lineRule="auto"/>
        <w:ind w:left="420" w:firstLine="420"/>
        <w:rPr>
          <w:color w:val="000000" w:themeColor="text1"/>
          <w:sz w:val="21"/>
        </w:rPr>
      </w:pPr>
      <w:r w:rsidRPr="006B1CDD">
        <w:rPr>
          <w:rFonts w:hint="eastAsia"/>
          <w:color w:val="000000" w:themeColor="text1"/>
          <w:sz w:val="21"/>
        </w:rPr>
        <w:t>"</w:t>
      </w:r>
      <w:r w:rsidRPr="006B1CDD">
        <w:rPr>
          <w:color w:val="000000" w:themeColor="text1"/>
          <w:sz w:val="21"/>
        </w:rPr>
        <w:t>objectName</w:t>
      </w:r>
      <w:r w:rsidRPr="006B1CDD">
        <w:rPr>
          <w:rFonts w:hint="eastAsia"/>
          <w:color w:val="000000" w:themeColor="text1"/>
          <w:sz w:val="21"/>
        </w:rPr>
        <w:t>" : "</w:t>
      </w:r>
      <w:r w:rsidRPr="006B1CDD">
        <w:rPr>
          <w:color w:val="000000" w:themeColor="text1"/>
          <w:sz w:val="21"/>
        </w:rPr>
        <w:t>MyContainer</w:t>
      </w:r>
      <w:r w:rsidRPr="006B1CDD">
        <w:rPr>
          <w:rFonts w:hint="eastAsia"/>
          <w:color w:val="000000" w:themeColor="text1"/>
          <w:sz w:val="21"/>
        </w:rPr>
        <w:t>",</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objectURI" : "/MyContainer",</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objectID" : "AAAAFAAo7E</w:t>
      </w:r>
      <w:r w:rsidRPr="006B1CDD">
        <w:rPr>
          <w:rFonts w:hint="eastAsia"/>
          <w:color w:val="000000" w:themeColor="text1"/>
          <w:sz w:val="21"/>
        </w:rPr>
        <w:t>E</w:t>
      </w:r>
      <w:r w:rsidRPr="006B1CDD">
        <w:rPr>
          <w:color w:val="000000" w:themeColor="text1"/>
          <w:sz w:val="21"/>
        </w:rPr>
        <w:t>",</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parentURI" : "/",</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capabilitiesURI" : "/cdmi_capabilities/Container",</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metadata" : {</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 xml:space="preserve">"childrenrange" : </w:t>
      </w:r>
      <w:r w:rsidRPr="006B1CDD">
        <w:rPr>
          <w:rFonts w:hint="eastAsia"/>
          <w:color w:val="000000" w:themeColor="text1"/>
          <w:sz w:val="21"/>
        </w:rPr>
        <w:t>NULL</w:t>
      </w:r>
      <w:r w:rsidRPr="006B1CDD">
        <w:rPr>
          <w:color w:val="000000" w:themeColor="text1"/>
          <w:sz w:val="21"/>
        </w:rPr>
        <w:t>,</w:t>
      </w:r>
    </w:p>
    <w:p w:rsidR="00E94FFD" w:rsidRPr="006B1CDD" w:rsidRDefault="00E94FFD" w:rsidP="006B1CDD">
      <w:pPr>
        <w:pStyle w:val="Code"/>
        <w:spacing w:line="240" w:lineRule="auto"/>
        <w:ind w:left="420" w:firstLine="420"/>
        <w:rPr>
          <w:color w:val="000000" w:themeColor="text1"/>
          <w:sz w:val="21"/>
        </w:rPr>
      </w:pPr>
      <w:r w:rsidRPr="006B1CDD">
        <w:rPr>
          <w:color w:val="000000" w:themeColor="text1"/>
          <w:sz w:val="21"/>
        </w:rPr>
        <w:t>"children" : []</w:t>
      </w:r>
    </w:p>
    <w:p w:rsidR="00E94FFD" w:rsidRPr="006B1CDD" w:rsidRDefault="00E94FFD" w:rsidP="006B1CDD">
      <w:pPr>
        <w:pStyle w:val="Code"/>
        <w:spacing w:line="240" w:lineRule="auto"/>
        <w:ind w:firstLine="420"/>
        <w:rPr>
          <w:color w:val="000000" w:themeColor="text1"/>
          <w:sz w:val="21"/>
        </w:rPr>
      </w:pPr>
      <w:r w:rsidRPr="006B1CDD">
        <w:rPr>
          <w:color w:val="000000" w:themeColor="text1"/>
          <w:sz w:val="21"/>
        </w:rPr>
        <w:t>}</w:t>
      </w:r>
    </w:p>
    <w:p w:rsidR="00E94FFD" w:rsidRDefault="00E94FFD" w:rsidP="00645B70">
      <w:pPr>
        <w:spacing w:before="240"/>
      </w:pPr>
    </w:p>
    <w:p w:rsidR="008762EC" w:rsidRDefault="008762EC" w:rsidP="00954245">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B96455">
      <w:pPr>
        <w:spacing w:after="240"/>
        <w:ind w:firstLine="42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lt;fieldname&gt;;&lt;fieldname&gt;;...</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children:&lt;range&gt;;...</w:t>
      </w:r>
    </w:p>
    <w:p w:rsidR="00155AC4"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metadata:&lt;prefix&gt;;...</w:t>
      </w:r>
    </w:p>
    <w:p w:rsidR="00522F0C" w:rsidRPr="002C7CC2" w:rsidRDefault="00522F0C" w:rsidP="00954245">
      <w:pPr>
        <w:numPr>
          <w:ilvl w:val="0"/>
          <w:numId w:val="9"/>
        </w:numPr>
        <w:spacing w:before="240"/>
        <w:ind w:left="709" w:hanging="283"/>
      </w:pPr>
      <w:r w:rsidRPr="002C7CC2">
        <w:t>&lt;root URI&gt;</w:t>
      </w:r>
      <w:r w:rsidRPr="002C7CC2">
        <w:rPr>
          <w:rFonts w:hint="eastAsia"/>
        </w:rPr>
        <w:t>是云存储系统的根路径</w:t>
      </w:r>
    </w:p>
    <w:p w:rsidR="00522F0C" w:rsidRPr="002C7CC2" w:rsidRDefault="00522F0C" w:rsidP="00954245">
      <w:pPr>
        <w:numPr>
          <w:ilvl w:val="0"/>
          <w:numId w:val="9"/>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954245">
      <w:pPr>
        <w:numPr>
          <w:ilvl w:val="0"/>
          <w:numId w:val="9"/>
        </w:numPr>
        <w:spacing w:before="240"/>
        <w:ind w:left="709" w:hanging="283"/>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954245">
      <w:pPr>
        <w:numPr>
          <w:ilvl w:val="0"/>
          <w:numId w:val="9"/>
        </w:numPr>
        <w:spacing w:before="240"/>
        <w:ind w:left="709" w:hanging="283"/>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954245">
      <w:pPr>
        <w:numPr>
          <w:ilvl w:val="0"/>
          <w:numId w:val="9"/>
        </w:numPr>
        <w:spacing w:before="240"/>
        <w:ind w:left="709" w:hanging="283"/>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954245">
      <w:pPr>
        <w:numPr>
          <w:ilvl w:val="0"/>
          <w:numId w:val="9"/>
        </w:numPr>
        <w:spacing w:before="240"/>
        <w:ind w:left="709" w:hanging="283"/>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C9554D">
      <w:pPr>
        <w:spacing w:before="240" w:after="240"/>
        <w:ind w:firstLine="420"/>
        <w:rPr>
          <w:rFonts w:hint="eastAsia"/>
        </w:rPr>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62291E" w:rsidRDefault="0062291E" w:rsidP="0062291E">
      <w:pPr>
        <w:spacing w:before="240"/>
        <w:ind w:firstLine="420"/>
        <w:rPr>
          <w:rFonts w:hint="eastAsia"/>
        </w:rPr>
      </w:pPr>
      <w:r>
        <w:rPr>
          <w:rFonts w:hint="eastAsia"/>
        </w:rPr>
        <w:t>具体的读取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可以参阅</w:t>
      </w:r>
      <w:r>
        <w:rPr>
          <w:rFonts w:hint="eastAsia"/>
        </w:rPr>
        <w:t>CDMI</w:t>
      </w:r>
      <w:r>
        <w:rPr>
          <w:rFonts w:hint="eastAsia"/>
        </w:rPr>
        <w:t>中的</w:t>
      </w:r>
      <w:r w:rsidR="00D6480D">
        <w:rPr>
          <w:rFonts w:hint="eastAsia"/>
        </w:rPr>
        <w:t>Container</w:t>
      </w:r>
      <w:r>
        <w:rPr>
          <w:rFonts w:hint="eastAsia"/>
        </w:rPr>
        <w:t>部分。</w:t>
      </w:r>
    </w:p>
    <w:p w:rsidR="0062291E" w:rsidRDefault="0062291E" w:rsidP="0062291E">
      <w:pPr>
        <w:spacing w:before="240"/>
        <w:ind w:firstLine="42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FC6A82" w:rsidRPr="006C5EF4" w:rsidRDefault="0047744C" w:rsidP="00645B70">
      <w:pPr>
        <w:spacing w:before="240"/>
      </w:pPr>
      <w:r w:rsidRPr="006C5EF4">
        <w:rPr>
          <w:rFonts w:hint="eastAsia"/>
        </w:rPr>
        <w:t>示例：</w:t>
      </w:r>
    </w:p>
    <w:p w:rsidR="00DD30F4" w:rsidRDefault="00035C5B" w:rsidP="00616327">
      <w:pPr>
        <w:spacing w:before="240" w:after="240"/>
        <w:ind w:firstLine="420"/>
        <w:rPr>
          <w:color w:val="000000" w:themeColor="text1"/>
        </w:rPr>
      </w:pPr>
      <w:r>
        <w:rPr>
          <w:rFonts w:hint="eastAsia"/>
        </w:rPr>
        <w:t>读取</w:t>
      </w:r>
      <w:r w:rsidRPr="00C10AFF">
        <w:rPr>
          <w:color w:val="000000" w:themeColor="text1"/>
        </w:rPr>
        <w:t>My</w:t>
      </w:r>
      <w:r w:rsidR="000867DF">
        <w:rPr>
          <w:rFonts w:hint="eastAsia"/>
          <w:color w:val="000000" w:themeColor="text1"/>
        </w:rPr>
        <w:t>Container</w:t>
      </w:r>
      <w:r>
        <w:rPr>
          <w:rFonts w:hint="eastAsia"/>
          <w:color w:val="000000" w:themeColor="text1"/>
        </w:rPr>
        <w:t>对象的所有字段，以下是</w:t>
      </w:r>
      <w:r>
        <w:rPr>
          <w:rFonts w:hint="eastAsia"/>
          <w:color w:val="000000" w:themeColor="text1"/>
        </w:rPr>
        <w:t>HTTP</w:t>
      </w:r>
      <w:r>
        <w:rPr>
          <w:rFonts w:hint="eastAsia"/>
          <w:color w:val="000000" w:themeColor="text1"/>
        </w:rPr>
        <w:t>请求</w:t>
      </w:r>
      <w:r w:rsidR="007A34CE">
        <w:rPr>
          <w:rFonts w:hint="eastAsia"/>
          <w:color w:val="000000" w:themeColor="text1"/>
        </w:rPr>
        <w:t>：</w:t>
      </w:r>
    </w:p>
    <w:p w:rsidR="001D15D5" w:rsidRPr="00280DE2" w:rsidRDefault="001D15D5" w:rsidP="00280DE2">
      <w:pPr>
        <w:pStyle w:val="Code"/>
        <w:spacing w:line="240" w:lineRule="auto"/>
        <w:ind w:leftChars="200" w:left="480"/>
        <w:rPr>
          <w:color w:val="000000" w:themeColor="text1"/>
          <w:sz w:val="21"/>
        </w:rPr>
      </w:pPr>
      <w:r w:rsidRPr="00280DE2">
        <w:rPr>
          <w:color w:val="000000" w:themeColor="text1"/>
          <w:sz w:val="21"/>
        </w:rPr>
        <w:t>GET /MyContainer HTTP/1.1</w:t>
      </w:r>
    </w:p>
    <w:p w:rsidR="001D15D5" w:rsidRPr="00280DE2" w:rsidRDefault="001D15D5" w:rsidP="00280DE2">
      <w:pPr>
        <w:pStyle w:val="Code"/>
        <w:spacing w:line="240" w:lineRule="auto"/>
        <w:ind w:leftChars="200" w:left="480"/>
        <w:rPr>
          <w:color w:val="000000" w:themeColor="text1"/>
          <w:sz w:val="21"/>
        </w:rPr>
      </w:pPr>
      <w:r w:rsidRPr="00280DE2">
        <w:rPr>
          <w:color w:val="000000" w:themeColor="text1"/>
          <w:sz w:val="21"/>
        </w:rPr>
        <w:t>Host: cloud.example.com</w:t>
      </w:r>
    </w:p>
    <w:p w:rsidR="001D15D5" w:rsidRPr="00280DE2" w:rsidRDefault="001D15D5" w:rsidP="00280DE2">
      <w:pPr>
        <w:pStyle w:val="Code"/>
        <w:spacing w:line="240" w:lineRule="auto"/>
        <w:ind w:leftChars="200" w:left="480"/>
        <w:rPr>
          <w:color w:val="000000" w:themeColor="text1"/>
          <w:sz w:val="21"/>
        </w:rPr>
      </w:pPr>
      <w:r w:rsidRPr="00280DE2">
        <w:rPr>
          <w:color w:val="000000" w:themeColor="text1"/>
          <w:sz w:val="21"/>
        </w:rPr>
        <w:t>Accept: application/vnd.org.snia.cdmi.container+json</w:t>
      </w:r>
    </w:p>
    <w:p w:rsidR="001D15D5" w:rsidRPr="00280DE2" w:rsidRDefault="001D15D5" w:rsidP="00280DE2">
      <w:pPr>
        <w:pStyle w:val="Code"/>
        <w:spacing w:line="240" w:lineRule="auto"/>
        <w:ind w:leftChars="200" w:left="480"/>
        <w:rPr>
          <w:color w:val="000000" w:themeColor="text1"/>
          <w:sz w:val="21"/>
        </w:rPr>
      </w:pPr>
      <w:r w:rsidRPr="00280DE2">
        <w:rPr>
          <w:color w:val="000000" w:themeColor="text1"/>
          <w:sz w:val="21"/>
        </w:rPr>
        <w:t>Content-Type: application/vnd.org.snia.cdmi.object+json</w:t>
      </w:r>
    </w:p>
    <w:p w:rsidR="001D15D5" w:rsidRPr="00280DE2" w:rsidRDefault="001D15D5" w:rsidP="00280DE2">
      <w:pPr>
        <w:pStyle w:val="Code"/>
        <w:spacing w:line="240" w:lineRule="auto"/>
        <w:ind w:leftChars="200" w:left="480"/>
        <w:rPr>
          <w:color w:val="000000" w:themeColor="text1"/>
          <w:sz w:val="21"/>
        </w:rPr>
      </w:pPr>
      <w:r w:rsidRPr="00280DE2">
        <w:rPr>
          <w:color w:val="000000" w:themeColor="text1"/>
          <w:sz w:val="21"/>
        </w:rPr>
        <w:t>X-CDMI-Specification-Version: 1.0</w:t>
      </w:r>
    </w:p>
    <w:p w:rsidR="001D15D5" w:rsidRDefault="001D15D5" w:rsidP="00825B16">
      <w:pPr>
        <w:spacing w:before="240"/>
        <w:ind w:firstLine="420"/>
        <w:rPr>
          <w:rFonts w:ascii="Inconsolata" w:hAnsi="Inconsolata"/>
          <w:shd w:val="pct15" w:color="auto" w:fill="FFFFFF"/>
        </w:rPr>
      </w:pPr>
    </w:p>
    <w:p w:rsidR="00767272" w:rsidRDefault="00767272" w:rsidP="00EC372C">
      <w:pPr>
        <w:spacing w:after="240"/>
        <w:ind w:firstLine="420"/>
      </w:pPr>
      <w:r>
        <w:rPr>
          <w:rFonts w:hint="eastAsia"/>
        </w:rPr>
        <w:t>HTTP</w:t>
      </w:r>
      <w:r>
        <w:rPr>
          <w:rFonts w:hint="eastAsia"/>
        </w:rPr>
        <w:t>响应：</w:t>
      </w:r>
    </w:p>
    <w:p w:rsidR="00DA7388" w:rsidRPr="002D5E77" w:rsidRDefault="00DA7388" w:rsidP="002D5E77">
      <w:pPr>
        <w:pStyle w:val="Code"/>
        <w:spacing w:line="240" w:lineRule="auto"/>
        <w:ind w:leftChars="200" w:left="480"/>
        <w:rPr>
          <w:color w:val="000000" w:themeColor="text1"/>
          <w:sz w:val="21"/>
        </w:rPr>
      </w:pPr>
      <w:r w:rsidRPr="002D5E77">
        <w:rPr>
          <w:color w:val="000000" w:themeColor="text1"/>
          <w:sz w:val="21"/>
        </w:rPr>
        <w:t>HTTP/1.1 200 OK</w:t>
      </w:r>
    </w:p>
    <w:p w:rsidR="00DA7388" w:rsidRPr="002D5E77" w:rsidRDefault="00DA7388" w:rsidP="002D5E77">
      <w:pPr>
        <w:pStyle w:val="Code"/>
        <w:spacing w:line="240" w:lineRule="auto"/>
        <w:ind w:leftChars="200" w:left="480"/>
        <w:rPr>
          <w:color w:val="000000" w:themeColor="text1"/>
          <w:sz w:val="21"/>
        </w:rPr>
      </w:pPr>
      <w:r w:rsidRPr="002D5E77">
        <w:rPr>
          <w:color w:val="000000" w:themeColor="text1"/>
          <w:sz w:val="21"/>
        </w:rPr>
        <w:t>Content-Type: application/vnd.org.snia.cdmi.container+json</w:t>
      </w:r>
    </w:p>
    <w:p w:rsidR="00DA7388" w:rsidRPr="002D5E77" w:rsidRDefault="00DA7388" w:rsidP="002D5E77">
      <w:pPr>
        <w:pStyle w:val="Code"/>
        <w:spacing w:line="240" w:lineRule="auto"/>
        <w:ind w:leftChars="200" w:left="480"/>
        <w:rPr>
          <w:color w:val="000000" w:themeColor="text1"/>
          <w:sz w:val="21"/>
        </w:rPr>
      </w:pPr>
      <w:r w:rsidRPr="002D5E77">
        <w:rPr>
          <w:color w:val="000000" w:themeColor="text1"/>
          <w:sz w:val="21"/>
        </w:rPr>
        <w:t>X-CDMI-Specification-Version: 1.0</w:t>
      </w:r>
    </w:p>
    <w:p w:rsidR="00DA7388" w:rsidRPr="002D5E77" w:rsidRDefault="00DA7388" w:rsidP="002D5E77">
      <w:pPr>
        <w:pStyle w:val="Code"/>
        <w:spacing w:line="240" w:lineRule="auto"/>
        <w:ind w:leftChars="200" w:left="480"/>
        <w:rPr>
          <w:color w:val="000000" w:themeColor="text1"/>
          <w:sz w:val="21"/>
        </w:rPr>
      </w:pPr>
      <w:r w:rsidRPr="002D5E77">
        <w:rPr>
          <w:color w:val="000000" w:themeColor="text1"/>
          <w:sz w:val="21"/>
        </w:rPr>
        <w:t>{</w:t>
      </w:r>
    </w:p>
    <w:p w:rsidR="00DA7388" w:rsidRPr="002D5E77" w:rsidRDefault="00DA7388" w:rsidP="002D5E77">
      <w:pPr>
        <w:pStyle w:val="Code"/>
        <w:spacing w:line="240" w:lineRule="auto"/>
        <w:ind w:leftChars="200" w:left="480" w:firstLine="420"/>
        <w:rPr>
          <w:color w:val="000000" w:themeColor="text1"/>
          <w:sz w:val="21"/>
        </w:rPr>
      </w:pPr>
      <w:r w:rsidRPr="002D5E77">
        <w:rPr>
          <w:rFonts w:hint="eastAsia"/>
          <w:color w:val="000000" w:themeColor="text1"/>
          <w:sz w:val="21"/>
        </w:rPr>
        <w:t>"</w:t>
      </w:r>
      <w:r w:rsidRPr="002D5E77">
        <w:rPr>
          <w:color w:val="000000" w:themeColor="text1"/>
          <w:sz w:val="21"/>
        </w:rPr>
        <w:t>objectName</w:t>
      </w:r>
      <w:r w:rsidRPr="002D5E77">
        <w:rPr>
          <w:rFonts w:hint="eastAsia"/>
          <w:color w:val="000000" w:themeColor="text1"/>
          <w:sz w:val="21"/>
        </w:rPr>
        <w:t>" : "</w:t>
      </w:r>
      <w:r w:rsidRPr="002D5E77">
        <w:rPr>
          <w:color w:val="000000" w:themeColor="text1"/>
          <w:sz w:val="21"/>
        </w:rPr>
        <w:t>MyContainer</w:t>
      </w:r>
      <w:r w:rsidRPr="002D5E77">
        <w:rPr>
          <w:rFonts w:hint="eastAsia"/>
          <w:color w:val="000000" w:themeColor="text1"/>
          <w:sz w:val="21"/>
        </w:rPr>
        <w:t>",</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objectURI": "/MyContainer",</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parentURI": "/",</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objectID": "AAAAFAAo7EE",</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capabilitiesURI": "/cdmi_capabilities/Container",</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metadata": {},</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childrenrange": "0-4",</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children": [</w:t>
      </w:r>
    </w:p>
    <w:p w:rsidR="00DA7388" w:rsidRPr="002D5E77" w:rsidRDefault="00DA7388" w:rsidP="002D5E77">
      <w:pPr>
        <w:pStyle w:val="Code"/>
        <w:spacing w:line="240" w:lineRule="auto"/>
        <w:ind w:leftChars="375" w:left="900" w:firstLine="420"/>
        <w:rPr>
          <w:color w:val="000000" w:themeColor="text1"/>
          <w:sz w:val="21"/>
        </w:rPr>
      </w:pPr>
      <w:r w:rsidRPr="002D5E77">
        <w:rPr>
          <w:color w:val="000000" w:themeColor="text1"/>
          <w:sz w:val="21"/>
        </w:rPr>
        <w:t>"red",</w:t>
      </w:r>
    </w:p>
    <w:p w:rsidR="00DA7388" w:rsidRPr="002D5E77" w:rsidRDefault="00DA7388" w:rsidP="002D5E77">
      <w:pPr>
        <w:pStyle w:val="Code"/>
        <w:spacing w:line="240" w:lineRule="auto"/>
        <w:ind w:leftChars="375" w:left="900" w:firstLine="420"/>
        <w:rPr>
          <w:color w:val="000000" w:themeColor="text1"/>
          <w:sz w:val="21"/>
        </w:rPr>
      </w:pPr>
      <w:r w:rsidRPr="002D5E77">
        <w:rPr>
          <w:color w:val="000000" w:themeColor="text1"/>
          <w:sz w:val="21"/>
        </w:rPr>
        <w:t>"green",</w:t>
      </w:r>
    </w:p>
    <w:p w:rsidR="00DA7388" w:rsidRPr="002D5E77" w:rsidRDefault="00DA7388" w:rsidP="002D5E77">
      <w:pPr>
        <w:pStyle w:val="Code"/>
        <w:spacing w:line="240" w:lineRule="auto"/>
        <w:ind w:leftChars="375" w:left="900" w:firstLine="420"/>
        <w:rPr>
          <w:color w:val="000000" w:themeColor="text1"/>
          <w:sz w:val="21"/>
        </w:rPr>
      </w:pPr>
      <w:r w:rsidRPr="002D5E77">
        <w:rPr>
          <w:color w:val="000000" w:themeColor="text1"/>
          <w:sz w:val="21"/>
        </w:rPr>
        <w:t>"yellow",</w:t>
      </w:r>
    </w:p>
    <w:p w:rsidR="00DA7388" w:rsidRPr="002D5E77" w:rsidRDefault="00DA7388" w:rsidP="002D5E77">
      <w:pPr>
        <w:pStyle w:val="Code"/>
        <w:spacing w:line="240" w:lineRule="auto"/>
        <w:ind w:leftChars="375" w:left="900" w:firstLine="420"/>
        <w:rPr>
          <w:color w:val="000000" w:themeColor="text1"/>
          <w:sz w:val="21"/>
        </w:rPr>
      </w:pPr>
      <w:r w:rsidRPr="002D5E77">
        <w:rPr>
          <w:color w:val="000000" w:themeColor="text1"/>
          <w:sz w:val="21"/>
        </w:rPr>
        <w:t>"orange/",</w:t>
      </w:r>
    </w:p>
    <w:p w:rsidR="00DA7388" w:rsidRPr="002D5E77" w:rsidRDefault="00DA7388" w:rsidP="002D5E77">
      <w:pPr>
        <w:pStyle w:val="Code"/>
        <w:spacing w:line="240" w:lineRule="auto"/>
        <w:ind w:leftChars="375" w:left="900" w:firstLine="420"/>
        <w:rPr>
          <w:color w:val="000000" w:themeColor="text1"/>
          <w:sz w:val="21"/>
        </w:rPr>
      </w:pPr>
      <w:r w:rsidRPr="002D5E77">
        <w:rPr>
          <w:color w:val="000000" w:themeColor="text1"/>
          <w:sz w:val="21"/>
        </w:rPr>
        <w:t>"purple/"</w:t>
      </w:r>
    </w:p>
    <w:p w:rsidR="00DA7388" w:rsidRPr="002D5E77" w:rsidRDefault="00DA7388" w:rsidP="002D5E77">
      <w:pPr>
        <w:pStyle w:val="Code"/>
        <w:spacing w:line="240" w:lineRule="auto"/>
        <w:ind w:leftChars="200" w:left="480" w:firstLine="420"/>
        <w:rPr>
          <w:color w:val="000000" w:themeColor="text1"/>
          <w:sz w:val="21"/>
        </w:rPr>
      </w:pPr>
      <w:r w:rsidRPr="002D5E77">
        <w:rPr>
          <w:color w:val="000000" w:themeColor="text1"/>
          <w:sz w:val="21"/>
        </w:rPr>
        <w:t>]</w:t>
      </w:r>
    </w:p>
    <w:p w:rsidR="00DA7388" w:rsidRPr="002D5E77" w:rsidRDefault="00DA7388" w:rsidP="002D5E77">
      <w:pPr>
        <w:pStyle w:val="Code"/>
        <w:spacing w:line="240" w:lineRule="auto"/>
        <w:ind w:leftChars="200" w:left="480"/>
        <w:rPr>
          <w:color w:val="000000" w:themeColor="text1"/>
          <w:sz w:val="21"/>
        </w:rPr>
      </w:pPr>
      <w:r w:rsidRPr="002D5E77">
        <w:rPr>
          <w:color w:val="000000" w:themeColor="text1"/>
          <w:sz w:val="21"/>
        </w:rPr>
        <w:t>}</w:t>
      </w:r>
    </w:p>
    <w:p w:rsidR="00FA4AC2" w:rsidRDefault="00FA4AC2" w:rsidP="00645B70">
      <w:pPr>
        <w:spacing w:before="240"/>
        <w:rPr>
          <w:rFonts w:ascii="方正小标宋_GBK" w:eastAsia="方正小标宋_GBK" w:hAnsi="方正小标宋_GBK"/>
        </w:rPr>
      </w:pPr>
    </w:p>
    <w:p w:rsidR="00CA44CC" w:rsidRDefault="00CA44CC" w:rsidP="00954245">
      <w:pPr>
        <w:pStyle w:val="5"/>
        <w:numPr>
          <w:ilvl w:val="3"/>
          <w:numId w:val="1"/>
        </w:numPr>
        <w:spacing w:before="0"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2E66B7" w:rsidRDefault="00CA44CC" w:rsidP="00DF0261">
      <w:pPr>
        <w:ind w:firstLine="420"/>
        <w:rPr>
          <w:rFonts w:ascii="Inconsolata" w:hAnsi="Inconsolata"/>
          <w:sz w:val="21"/>
          <w:shd w:val="pct15" w:color="auto" w:fill="FFFFFF"/>
        </w:rPr>
      </w:pPr>
      <w:r w:rsidRPr="002E66B7">
        <w:rPr>
          <w:rFonts w:ascii="Inconsolata" w:hAnsi="Inconsolata"/>
          <w:sz w:val="21"/>
          <w:shd w:val="pct15" w:color="auto" w:fill="FFFFFF"/>
        </w:rPr>
        <w:t>PUT &lt;root URI&gt;/&lt;ContainerName&gt;/&lt;TheContainerName&gt;</w:t>
      </w:r>
    </w:p>
    <w:p w:rsidR="00DD30F4" w:rsidRPr="002E66B7" w:rsidRDefault="00CA44CC" w:rsidP="00DF0261">
      <w:pPr>
        <w:ind w:firstLine="420"/>
        <w:rPr>
          <w:rFonts w:ascii="Inconsolata" w:hAnsi="Inconsolata"/>
          <w:sz w:val="21"/>
          <w:shd w:val="pct15" w:color="auto" w:fill="FFFFFF"/>
        </w:rPr>
      </w:pPr>
      <w:r w:rsidRPr="002E66B7">
        <w:rPr>
          <w:rFonts w:ascii="Inconsolata" w:hAnsi="Inconsolata"/>
          <w:sz w:val="21"/>
          <w:shd w:val="pct15" w:color="auto" w:fill="FFFFFF"/>
        </w:rPr>
        <w:t>PUT &lt;root URI&gt;/&lt;ContainerName&gt;/&lt;TheContainerName&gt;?</w:t>
      </w:r>
      <w:r w:rsidR="00EA0386" w:rsidRPr="002E66B7">
        <w:rPr>
          <w:rFonts w:ascii="Inconsolata" w:hAnsi="Inconsolata"/>
          <w:sz w:val="21"/>
          <w:shd w:val="pct15" w:color="auto" w:fill="FFFFFF"/>
        </w:rPr>
        <w:t>metadata</w:t>
      </w:r>
    </w:p>
    <w:p w:rsidR="004F448C" w:rsidRPr="002C7CC2" w:rsidRDefault="004F448C" w:rsidP="00954245">
      <w:pPr>
        <w:numPr>
          <w:ilvl w:val="0"/>
          <w:numId w:val="9"/>
        </w:numPr>
        <w:spacing w:before="240"/>
        <w:ind w:left="709" w:hanging="283"/>
      </w:pPr>
      <w:r w:rsidRPr="002C7CC2">
        <w:t>&lt;root URI&gt;</w:t>
      </w:r>
      <w:r w:rsidRPr="002C7CC2">
        <w:rPr>
          <w:rFonts w:hint="eastAsia"/>
        </w:rPr>
        <w:t>是云存储系统的根路径</w:t>
      </w:r>
    </w:p>
    <w:p w:rsidR="004F448C" w:rsidRPr="002C7CC2" w:rsidRDefault="004F448C" w:rsidP="00954245">
      <w:pPr>
        <w:numPr>
          <w:ilvl w:val="0"/>
          <w:numId w:val="9"/>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954245">
      <w:pPr>
        <w:numPr>
          <w:ilvl w:val="0"/>
          <w:numId w:val="9"/>
        </w:numPr>
        <w:spacing w:before="240"/>
        <w:ind w:left="709" w:hanging="283"/>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954245">
      <w:pPr>
        <w:numPr>
          <w:ilvl w:val="0"/>
          <w:numId w:val="9"/>
        </w:numPr>
        <w:spacing w:before="240"/>
        <w:ind w:left="709" w:hanging="283"/>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031FC7">
      <w:pPr>
        <w:spacing w:before="240" w:after="240"/>
        <w:ind w:firstLine="420"/>
        <w:rPr>
          <w:rFonts w:hint="eastAsia"/>
        </w:rPr>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2B1490" w:rsidRDefault="002B1490" w:rsidP="002B1490">
      <w:pPr>
        <w:spacing w:after="240"/>
        <w:ind w:firstLine="284"/>
        <w:rPr>
          <w:rFonts w:hint="eastAsia"/>
        </w:rPr>
      </w:pPr>
      <w:r>
        <w:rPr>
          <w:rFonts w:hint="eastAsia"/>
        </w:rPr>
        <w:t>和</w:t>
      </w:r>
      <w:r>
        <w:rPr>
          <w:rFonts w:hint="eastAsia"/>
        </w:rPr>
        <w:t>CDMI</w:t>
      </w:r>
      <w:r>
        <w:rPr>
          <w:rFonts w:hint="eastAsia"/>
        </w:rPr>
        <w:t>不同的地方：</w:t>
      </w:r>
    </w:p>
    <w:p w:rsidR="002B1490" w:rsidRDefault="002B1490" w:rsidP="00954245">
      <w:pPr>
        <w:pStyle w:val="a7"/>
        <w:numPr>
          <w:ilvl w:val="0"/>
          <w:numId w:val="18"/>
        </w:numPr>
        <w:spacing w:after="240"/>
        <w:ind w:firstLineChars="0"/>
        <w:rPr>
          <w:rFonts w:hint="eastAsia"/>
        </w:rPr>
      </w:pPr>
      <w:r>
        <w:rPr>
          <w:rFonts w:hint="eastAsia"/>
        </w:rPr>
        <w:t>HTTP</w:t>
      </w:r>
      <w:r>
        <w:rPr>
          <w:rFonts w:hint="eastAsia"/>
        </w:rPr>
        <w:t>请求头部中如果出现“</w:t>
      </w:r>
      <w:r w:rsidRPr="008A75D9">
        <w:t>X-CDMI-MustExist</w:t>
      </w:r>
      <w:r>
        <w:rPr>
          <w:rFonts w:hint="eastAsia"/>
        </w:rPr>
        <w:t>”字段，</w:t>
      </w:r>
      <w:r w:rsidRPr="005D3102">
        <w:rPr>
          <w:rFonts w:hint="eastAsia"/>
        </w:rPr>
        <w:t>并且值设置为</w:t>
      </w:r>
      <w:r w:rsidRPr="005D3102">
        <w:rPr>
          <w:rFonts w:hint="eastAsia"/>
        </w:rPr>
        <w:t>"true"</w:t>
      </w:r>
      <w:r w:rsidRPr="005D3102">
        <w:rPr>
          <w:rFonts w:hint="eastAsia"/>
        </w:rPr>
        <w:t>，</w:t>
      </w:r>
      <w:r w:rsidRPr="008A75D9">
        <w:rPr>
          <w:rFonts w:hint="eastAsia"/>
        </w:rPr>
        <w:t>那么</w:t>
      </w:r>
      <w:r w:rsidRPr="008A75D9">
        <w:rPr>
          <w:rFonts w:hint="eastAsia"/>
        </w:rPr>
        <w:t>PUT</w:t>
      </w:r>
      <w:r w:rsidRPr="008A75D9">
        <w:rPr>
          <w:rFonts w:hint="eastAsia"/>
        </w:rPr>
        <w:t>可以确定为一个</w:t>
      </w:r>
      <w:r w:rsidRPr="008A75D9">
        <w:rPr>
          <w:rFonts w:hint="eastAsia"/>
        </w:rPr>
        <w:t>Update</w:t>
      </w:r>
      <w:r w:rsidRPr="008A75D9">
        <w:rPr>
          <w:rFonts w:hint="eastAsia"/>
        </w:rPr>
        <w:t>操作，若</w:t>
      </w:r>
      <w:r w:rsidRPr="008A75D9">
        <w:rPr>
          <w:rFonts w:hint="eastAsia"/>
        </w:rPr>
        <w:t>URI</w:t>
      </w:r>
      <w:r w:rsidRPr="008A75D9">
        <w:rPr>
          <w:rFonts w:hint="eastAsia"/>
        </w:rPr>
        <w:t>所指定的对象不存在则会返回一个</w:t>
      </w:r>
      <w:r w:rsidRPr="008A75D9">
        <w:rPr>
          <w:rFonts w:hint="eastAsia"/>
        </w:rPr>
        <w:t>404</w:t>
      </w:r>
      <w:r w:rsidRPr="008A75D9">
        <w:rPr>
          <w:rFonts w:hint="eastAsia"/>
        </w:rPr>
        <w:t>错误。</w:t>
      </w:r>
    </w:p>
    <w:p w:rsidR="002B1490" w:rsidRDefault="002B1490" w:rsidP="00954245">
      <w:pPr>
        <w:pStyle w:val="a7"/>
        <w:numPr>
          <w:ilvl w:val="0"/>
          <w:numId w:val="18"/>
        </w:numPr>
        <w:spacing w:after="240"/>
        <w:ind w:firstLineChars="0"/>
        <w:rPr>
          <w:rFonts w:hint="eastAsia"/>
        </w:rPr>
      </w:pPr>
      <w:r w:rsidRPr="000D42C7">
        <w:rPr>
          <w:rFonts w:hint="eastAsia"/>
        </w:rPr>
        <w:t>HTTP</w:t>
      </w:r>
      <w:r w:rsidRPr="000D42C7">
        <w:rPr>
          <w:rFonts w:hint="eastAsia"/>
        </w:rPr>
        <w:t>请求主体</w:t>
      </w:r>
      <w:r>
        <w:rPr>
          <w:rFonts w:hint="eastAsia"/>
        </w:rPr>
        <w:t>中只保留</w:t>
      </w:r>
      <w:r w:rsidRPr="00AC5098">
        <w:t>metadata</w:t>
      </w:r>
      <w:r>
        <w:rPr>
          <w:rFonts w:hint="eastAsia"/>
        </w:rPr>
        <w:t>这</w:t>
      </w:r>
      <w:r w:rsidR="00402C42">
        <w:rPr>
          <w:rFonts w:hint="eastAsia"/>
        </w:rPr>
        <w:t>1</w:t>
      </w:r>
      <w:r>
        <w:rPr>
          <w:rFonts w:hint="eastAsia"/>
        </w:rPr>
        <w:t>个可用字段，具体功能与使用方法和</w:t>
      </w:r>
      <w:r>
        <w:rPr>
          <w:rFonts w:hint="eastAsia"/>
        </w:rPr>
        <w:t>CDMI</w:t>
      </w:r>
      <w:r>
        <w:rPr>
          <w:rFonts w:hint="eastAsia"/>
        </w:rPr>
        <w:t>中的同名字段相同。</w:t>
      </w:r>
    </w:p>
    <w:p w:rsidR="000566F9" w:rsidRPr="006C5EF4" w:rsidRDefault="000566F9" w:rsidP="006C5EF4">
      <w:pPr>
        <w:spacing w:before="240"/>
      </w:pPr>
      <w:r w:rsidRPr="006C5EF4">
        <w:rPr>
          <w:rFonts w:hint="eastAsia"/>
        </w:rPr>
        <w:t>示例：</w:t>
      </w:r>
    </w:p>
    <w:p w:rsidR="004F448C" w:rsidRPr="00BE51BA" w:rsidRDefault="00BE51BA" w:rsidP="00486D1B">
      <w:pPr>
        <w:spacing w:before="240" w:after="240"/>
        <w:ind w:firstLine="420"/>
      </w:pPr>
      <w:r w:rsidRPr="00BE51BA">
        <w:rPr>
          <w:rFonts w:hint="eastAsia"/>
        </w:rPr>
        <w:t>假设</w:t>
      </w:r>
      <w:r w:rsidRPr="00BE51BA">
        <w:rPr>
          <w:rFonts w:hint="eastAsia"/>
        </w:rPr>
        <w:t>MyContainer</w:t>
      </w:r>
      <w:r w:rsidRPr="00BE51BA">
        <w:rPr>
          <w:rFonts w:hint="eastAsia"/>
        </w:rPr>
        <w:t>对象在修改前各字段值如下：</w:t>
      </w:r>
    </w:p>
    <w:p w:rsidR="00BE51BA" w:rsidRPr="00B50A49" w:rsidRDefault="00BE51BA" w:rsidP="00B50A49">
      <w:pPr>
        <w:pStyle w:val="Code"/>
        <w:spacing w:line="240" w:lineRule="auto"/>
        <w:ind w:leftChars="200" w:left="480"/>
        <w:rPr>
          <w:color w:val="000000" w:themeColor="text1"/>
          <w:sz w:val="21"/>
        </w:rPr>
      </w:pPr>
      <w:r w:rsidRPr="00B50A49">
        <w:rPr>
          <w:color w:val="000000" w:themeColor="text1"/>
          <w:sz w:val="21"/>
        </w:rPr>
        <w:t>{</w:t>
      </w:r>
    </w:p>
    <w:p w:rsidR="00BE51BA" w:rsidRPr="00B50A49" w:rsidRDefault="00BE51BA" w:rsidP="00B50A49">
      <w:pPr>
        <w:pStyle w:val="Code"/>
        <w:spacing w:line="240" w:lineRule="auto"/>
        <w:ind w:leftChars="200" w:left="480" w:firstLine="420"/>
        <w:rPr>
          <w:color w:val="000000" w:themeColor="text1"/>
          <w:sz w:val="21"/>
        </w:rPr>
      </w:pPr>
      <w:r w:rsidRPr="00B50A49">
        <w:rPr>
          <w:rFonts w:hint="eastAsia"/>
          <w:color w:val="000000" w:themeColor="text1"/>
          <w:sz w:val="21"/>
        </w:rPr>
        <w:t>"</w:t>
      </w:r>
      <w:r w:rsidRPr="00B50A49">
        <w:rPr>
          <w:color w:val="000000" w:themeColor="text1"/>
          <w:sz w:val="21"/>
        </w:rPr>
        <w:t>objectName</w:t>
      </w:r>
      <w:r w:rsidRPr="00B50A49">
        <w:rPr>
          <w:rFonts w:hint="eastAsia"/>
          <w:color w:val="000000" w:themeColor="text1"/>
          <w:sz w:val="21"/>
        </w:rPr>
        <w:t>" : "</w:t>
      </w:r>
      <w:r w:rsidRPr="00B50A49">
        <w:rPr>
          <w:color w:val="000000" w:themeColor="text1"/>
          <w:sz w:val="21"/>
        </w:rPr>
        <w:t>MyContainer</w:t>
      </w:r>
      <w:r w:rsidRPr="00B50A49">
        <w:rPr>
          <w:rFonts w:hint="eastAsia"/>
          <w:color w:val="000000" w:themeColor="text1"/>
          <w:sz w:val="21"/>
        </w:rPr>
        <w:t>",</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objectURI": "/MyContainer",</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parentURI": "/",</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objectID": "AAAAFAAo7EE",</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capabilitiesURI": "/cdmi_capabilities/Container",</w:t>
      </w:r>
    </w:p>
    <w:p w:rsidR="00347028"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metadata": {</w:t>
      </w:r>
    </w:p>
    <w:p w:rsidR="00347028" w:rsidRPr="00B50A49" w:rsidRDefault="00347028" w:rsidP="00B50A49">
      <w:pPr>
        <w:pStyle w:val="Code"/>
        <w:spacing w:line="240" w:lineRule="auto"/>
        <w:ind w:leftChars="200" w:left="480" w:firstLine="420"/>
        <w:rPr>
          <w:color w:val="000000" w:themeColor="text1"/>
          <w:sz w:val="21"/>
        </w:rPr>
      </w:pPr>
      <w:r w:rsidRPr="00B50A49">
        <w:rPr>
          <w:rFonts w:hint="eastAsia"/>
          <w:color w:val="000000" w:themeColor="text1"/>
          <w:sz w:val="21"/>
        </w:rPr>
        <w:tab/>
      </w:r>
      <w:r w:rsidRPr="00B50A49">
        <w:rPr>
          <w:color w:val="000000" w:themeColor="text1"/>
          <w:sz w:val="21"/>
        </w:rPr>
        <w:t>"cdmi_modify_metadata"</w:t>
      </w:r>
      <w:r w:rsidR="009902A8" w:rsidRPr="00B50A49">
        <w:rPr>
          <w:rFonts w:hint="eastAsia"/>
          <w:color w:val="000000" w:themeColor="text1"/>
          <w:sz w:val="21"/>
        </w:rPr>
        <w:t xml:space="preserve"> : "true"</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childrenrange": "0-4",</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children": [</w:t>
      </w:r>
    </w:p>
    <w:p w:rsidR="00BE51BA" w:rsidRPr="00B50A49" w:rsidRDefault="00BE51BA" w:rsidP="00B50A49">
      <w:pPr>
        <w:pStyle w:val="Code"/>
        <w:spacing w:line="240" w:lineRule="auto"/>
        <w:ind w:leftChars="375" w:left="900" w:firstLine="420"/>
        <w:rPr>
          <w:color w:val="000000" w:themeColor="text1"/>
          <w:sz w:val="21"/>
        </w:rPr>
      </w:pPr>
      <w:r w:rsidRPr="00B50A49">
        <w:rPr>
          <w:color w:val="000000" w:themeColor="text1"/>
          <w:sz w:val="21"/>
        </w:rPr>
        <w:t>"red",</w:t>
      </w:r>
    </w:p>
    <w:p w:rsidR="00BE51BA" w:rsidRPr="00B50A49" w:rsidRDefault="00BE51BA" w:rsidP="00B50A49">
      <w:pPr>
        <w:pStyle w:val="Code"/>
        <w:spacing w:line="240" w:lineRule="auto"/>
        <w:ind w:leftChars="375" w:left="900" w:firstLine="420"/>
        <w:rPr>
          <w:color w:val="000000" w:themeColor="text1"/>
          <w:sz w:val="21"/>
        </w:rPr>
      </w:pPr>
      <w:r w:rsidRPr="00B50A49">
        <w:rPr>
          <w:color w:val="000000" w:themeColor="text1"/>
          <w:sz w:val="21"/>
        </w:rPr>
        <w:t>"green",</w:t>
      </w:r>
    </w:p>
    <w:p w:rsidR="00BE51BA" w:rsidRPr="00B50A49" w:rsidRDefault="00BE51BA" w:rsidP="00B50A49">
      <w:pPr>
        <w:pStyle w:val="Code"/>
        <w:spacing w:line="240" w:lineRule="auto"/>
        <w:ind w:leftChars="375" w:left="900" w:firstLine="420"/>
        <w:rPr>
          <w:color w:val="000000" w:themeColor="text1"/>
          <w:sz w:val="21"/>
        </w:rPr>
      </w:pPr>
      <w:r w:rsidRPr="00B50A49">
        <w:rPr>
          <w:color w:val="000000" w:themeColor="text1"/>
          <w:sz w:val="21"/>
        </w:rPr>
        <w:t>"yellow",</w:t>
      </w:r>
    </w:p>
    <w:p w:rsidR="00BE51BA" w:rsidRPr="00B50A49" w:rsidRDefault="00BE51BA" w:rsidP="00B50A49">
      <w:pPr>
        <w:pStyle w:val="Code"/>
        <w:spacing w:line="240" w:lineRule="auto"/>
        <w:ind w:leftChars="375" w:left="900" w:firstLine="420"/>
        <w:rPr>
          <w:color w:val="000000" w:themeColor="text1"/>
          <w:sz w:val="21"/>
        </w:rPr>
      </w:pPr>
      <w:r w:rsidRPr="00B50A49">
        <w:rPr>
          <w:color w:val="000000" w:themeColor="text1"/>
          <w:sz w:val="21"/>
        </w:rPr>
        <w:t>"orange/",</w:t>
      </w:r>
    </w:p>
    <w:p w:rsidR="00BE51BA" w:rsidRPr="00B50A49" w:rsidRDefault="00BE51BA" w:rsidP="00B50A49">
      <w:pPr>
        <w:pStyle w:val="Code"/>
        <w:spacing w:line="240" w:lineRule="auto"/>
        <w:ind w:leftChars="375" w:left="900" w:firstLine="420"/>
        <w:rPr>
          <w:color w:val="000000" w:themeColor="text1"/>
          <w:sz w:val="21"/>
        </w:rPr>
      </w:pPr>
      <w:r w:rsidRPr="00B50A49">
        <w:rPr>
          <w:color w:val="000000" w:themeColor="text1"/>
          <w:sz w:val="21"/>
        </w:rPr>
        <w:t>"purple/"</w:t>
      </w:r>
    </w:p>
    <w:p w:rsidR="00BE51BA" w:rsidRPr="00B50A49" w:rsidRDefault="00BE51BA" w:rsidP="00B50A49">
      <w:pPr>
        <w:pStyle w:val="Code"/>
        <w:spacing w:line="240" w:lineRule="auto"/>
        <w:ind w:leftChars="200" w:left="480" w:firstLine="420"/>
        <w:rPr>
          <w:color w:val="000000" w:themeColor="text1"/>
          <w:sz w:val="21"/>
        </w:rPr>
      </w:pPr>
      <w:r w:rsidRPr="00B50A49">
        <w:rPr>
          <w:color w:val="000000" w:themeColor="text1"/>
          <w:sz w:val="21"/>
        </w:rPr>
        <w:t>]</w:t>
      </w:r>
    </w:p>
    <w:p w:rsidR="00BE51BA" w:rsidRPr="00B50A49" w:rsidRDefault="00BE51BA" w:rsidP="00B50A49">
      <w:pPr>
        <w:pStyle w:val="Code"/>
        <w:spacing w:line="240" w:lineRule="auto"/>
        <w:ind w:leftChars="200" w:left="480"/>
        <w:rPr>
          <w:color w:val="000000" w:themeColor="text1"/>
          <w:sz w:val="21"/>
        </w:rPr>
      </w:pPr>
      <w:r w:rsidRPr="00B50A49">
        <w:rPr>
          <w:color w:val="000000" w:themeColor="text1"/>
          <w:sz w:val="21"/>
        </w:rPr>
        <w:t>}</w:t>
      </w:r>
    </w:p>
    <w:p w:rsidR="002F5EDB" w:rsidRPr="00433192" w:rsidRDefault="002F5EDB" w:rsidP="00EC1CB9">
      <w:pPr>
        <w:pStyle w:val="Code"/>
        <w:ind w:leftChars="200" w:left="480"/>
        <w:rPr>
          <w:color w:val="000000" w:themeColor="text1"/>
        </w:rPr>
      </w:pPr>
    </w:p>
    <w:p w:rsidR="00BE51BA" w:rsidRDefault="009E7900" w:rsidP="005A05AE">
      <w:pPr>
        <w:spacing w:after="240"/>
        <w:ind w:firstLine="420"/>
        <w:rPr>
          <w:color w:val="000000" w:themeColor="text1"/>
        </w:rPr>
      </w:pPr>
      <w:r w:rsidRPr="009E7900">
        <w:rPr>
          <w:rFonts w:ascii="Inconsolata" w:hAnsi="Inconsolata" w:hint="eastAsia"/>
        </w:rPr>
        <w:t>清空</w:t>
      </w:r>
      <w:r w:rsidRPr="00BE51BA">
        <w:rPr>
          <w:rFonts w:hint="eastAsia"/>
        </w:rPr>
        <w:t>MyContainer</w:t>
      </w:r>
      <w:r w:rsidRPr="00BE51BA">
        <w:rPr>
          <w:rFonts w:hint="eastAsia"/>
        </w:rPr>
        <w:t>对象</w:t>
      </w:r>
      <w:r>
        <w:rPr>
          <w:rFonts w:hint="eastAsia"/>
        </w:rPr>
        <w:t>的</w:t>
      </w:r>
      <w:r w:rsidRPr="004C05C3">
        <w:rPr>
          <w:color w:val="000000" w:themeColor="text1"/>
        </w:rPr>
        <w:t>metadata</w:t>
      </w:r>
      <w:r>
        <w:rPr>
          <w:rFonts w:hint="eastAsia"/>
          <w:color w:val="000000" w:themeColor="text1"/>
        </w:rPr>
        <w:t>字段，</w:t>
      </w:r>
      <w:r>
        <w:rPr>
          <w:rFonts w:hint="eastAsia"/>
          <w:color w:val="000000" w:themeColor="text1"/>
        </w:rPr>
        <w:t>HTTP</w:t>
      </w:r>
      <w:r>
        <w:rPr>
          <w:rFonts w:hint="eastAsia"/>
          <w:color w:val="000000" w:themeColor="text1"/>
        </w:rPr>
        <w:t>请求如下：</w:t>
      </w:r>
    </w:p>
    <w:p w:rsidR="00F941BA" w:rsidRPr="00B50A49" w:rsidRDefault="00F941BA" w:rsidP="00B50A49">
      <w:pPr>
        <w:pStyle w:val="Code"/>
        <w:spacing w:line="240" w:lineRule="auto"/>
        <w:ind w:leftChars="200" w:left="480"/>
        <w:rPr>
          <w:color w:val="000000" w:themeColor="text1"/>
          <w:sz w:val="21"/>
        </w:rPr>
      </w:pPr>
      <w:r w:rsidRPr="00B50A49">
        <w:rPr>
          <w:rFonts w:hint="eastAsia"/>
          <w:color w:val="000000" w:themeColor="text1"/>
          <w:sz w:val="21"/>
        </w:rPr>
        <w:t>PUT</w:t>
      </w:r>
      <w:r w:rsidRPr="00B50A49">
        <w:rPr>
          <w:color w:val="000000" w:themeColor="text1"/>
          <w:sz w:val="21"/>
        </w:rPr>
        <w:t xml:space="preserve"> /MyContainer?</w:t>
      </w:r>
      <w:r w:rsidRPr="00B50A49">
        <w:rPr>
          <w:rFonts w:hint="eastAsia"/>
          <w:color w:val="000000" w:themeColor="text1"/>
          <w:sz w:val="21"/>
        </w:rPr>
        <w:t>metadata</w:t>
      </w:r>
      <w:r w:rsidRPr="00B50A49">
        <w:rPr>
          <w:color w:val="000000" w:themeColor="text1"/>
          <w:sz w:val="21"/>
        </w:rPr>
        <w:t xml:space="preserve"> HTTP/1.1</w:t>
      </w:r>
    </w:p>
    <w:p w:rsidR="00F941BA" w:rsidRPr="00B50A49" w:rsidRDefault="00F941BA" w:rsidP="00B50A49">
      <w:pPr>
        <w:pStyle w:val="Code"/>
        <w:spacing w:line="240" w:lineRule="auto"/>
        <w:ind w:leftChars="200" w:left="480"/>
        <w:rPr>
          <w:color w:val="000000" w:themeColor="text1"/>
          <w:sz w:val="21"/>
        </w:rPr>
      </w:pPr>
      <w:r w:rsidRPr="00B50A49">
        <w:rPr>
          <w:color w:val="000000" w:themeColor="text1"/>
          <w:sz w:val="21"/>
        </w:rPr>
        <w:t>Host: cloud.example.com</w:t>
      </w:r>
    </w:p>
    <w:p w:rsidR="00F941BA" w:rsidRPr="00B50A49" w:rsidRDefault="00F941BA" w:rsidP="00B50A49">
      <w:pPr>
        <w:pStyle w:val="Code"/>
        <w:spacing w:line="240" w:lineRule="auto"/>
        <w:ind w:leftChars="200" w:left="480"/>
        <w:rPr>
          <w:color w:val="000000" w:themeColor="text1"/>
          <w:sz w:val="21"/>
        </w:rPr>
      </w:pPr>
      <w:r w:rsidRPr="00B50A49">
        <w:rPr>
          <w:color w:val="000000" w:themeColor="text1"/>
          <w:sz w:val="21"/>
        </w:rPr>
        <w:t>Accept: application/vnd.org.snia.cdmi.container+json</w:t>
      </w:r>
    </w:p>
    <w:p w:rsidR="00F941BA" w:rsidRPr="00B50A49" w:rsidRDefault="00F941BA" w:rsidP="00B50A49">
      <w:pPr>
        <w:pStyle w:val="Code"/>
        <w:spacing w:line="240" w:lineRule="auto"/>
        <w:ind w:leftChars="200" w:left="480"/>
        <w:rPr>
          <w:color w:val="000000" w:themeColor="text1"/>
          <w:sz w:val="21"/>
        </w:rPr>
      </w:pPr>
      <w:r w:rsidRPr="00B50A49">
        <w:rPr>
          <w:color w:val="000000" w:themeColor="text1"/>
          <w:sz w:val="21"/>
        </w:rPr>
        <w:t>Content-Type: application/vnd.org.snia.cdmi.container+json</w:t>
      </w:r>
    </w:p>
    <w:p w:rsidR="00F941BA" w:rsidRPr="00B50A49" w:rsidRDefault="00F941BA" w:rsidP="00B50A49">
      <w:pPr>
        <w:pStyle w:val="Code"/>
        <w:spacing w:line="240" w:lineRule="auto"/>
        <w:ind w:leftChars="200" w:left="480"/>
        <w:rPr>
          <w:color w:val="000000" w:themeColor="text1"/>
          <w:sz w:val="21"/>
        </w:rPr>
      </w:pPr>
      <w:r w:rsidRPr="00B50A49">
        <w:rPr>
          <w:color w:val="000000" w:themeColor="text1"/>
          <w:sz w:val="21"/>
        </w:rPr>
        <w:t>X-CDMI-Specification-Version: 1.0</w:t>
      </w:r>
    </w:p>
    <w:p w:rsidR="00F941BA" w:rsidRPr="00B50A49" w:rsidRDefault="002F5EDB" w:rsidP="00B50A49">
      <w:pPr>
        <w:pStyle w:val="Code"/>
        <w:spacing w:line="240" w:lineRule="auto"/>
        <w:ind w:leftChars="200" w:left="480"/>
        <w:rPr>
          <w:color w:val="000000" w:themeColor="text1"/>
          <w:sz w:val="21"/>
        </w:rPr>
      </w:pPr>
      <w:r w:rsidRPr="00B50A49">
        <w:rPr>
          <w:color w:val="000000" w:themeColor="text1"/>
          <w:sz w:val="21"/>
        </w:rPr>
        <w:t>{</w:t>
      </w:r>
    </w:p>
    <w:p w:rsidR="00F941BA" w:rsidRPr="00B50A49" w:rsidRDefault="00F941BA" w:rsidP="00B50A49">
      <w:pPr>
        <w:pStyle w:val="Code"/>
        <w:spacing w:line="240" w:lineRule="auto"/>
        <w:ind w:leftChars="200" w:left="480"/>
        <w:rPr>
          <w:color w:val="000000" w:themeColor="text1"/>
          <w:sz w:val="21"/>
        </w:rPr>
      </w:pPr>
      <w:r w:rsidRPr="00B50A49">
        <w:rPr>
          <w:color w:val="000000" w:themeColor="text1"/>
          <w:sz w:val="21"/>
        </w:rPr>
        <w:t>}</w:t>
      </w:r>
    </w:p>
    <w:p w:rsidR="007D335A" w:rsidRDefault="007D335A" w:rsidP="00F41E2B">
      <w:pPr>
        <w:spacing w:after="240"/>
        <w:ind w:firstLine="420"/>
        <w:rPr>
          <w:rFonts w:hint="eastAsia"/>
        </w:rPr>
      </w:pPr>
    </w:p>
    <w:p w:rsidR="00660958" w:rsidRDefault="001F628B" w:rsidP="00F41E2B">
      <w:pPr>
        <w:spacing w:after="240"/>
        <w:ind w:firstLine="420"/>
      </w:pPr>
      <w:r>
        <w:rPr>
          <w:rFonts w:hint="eastAsia"/>
        </w:rPr>
        <w:t>HTTP</w:t>
      </w:r>
      <w:r>
        <w:rPr>
          <w:rFonts w:hint="eastAsia"/>
        </w:rPr>
        <w:t>响应</w:t>
      </w:r>
      <w:r w:rsidR="002868A8">
        <w:rPr>
          <w:rFonts w:hint="eastAsia"/>
        </w:rPr>
        <w:t>：</w:t>
      </w:r>
    </w:p>
    <w:p w:rsidR="00380953" w:rsidRPr="0026650B" w:rsidRDefault="00380953" w:rsidP="007D335A">
      <w:pPr>
        <w:pStyle w:val="Code"/>
        <w:spacing w:line="240" w:lineRule="auto"/>
        <w:ind w:leftChars="200" w:left="480"/>
        <w:rPr>
          <w:color w:val="000000" w:themeColor="text1"/>
          <w:sz w:val="21"/>
        </w:rPr>
      </w:pPr>
      <w:r w:rsidRPr="0026650B">
        <w:rPr>
          <w:color w:val="000000" w:themeColor="text1"/>
          <w:sz w:val="21"/>
        </w:rPr>
        <w:t>HTTP/1.1 200 OK</w:t>
      </w:r>
    </w:p>
    <w:p w:rsidR="00380953" w:rsidRPr="0026650B" w:rsidRDefault="00380953" w:rsidP="007D335A">
      <w:pPr>
        <w:pStyle w:val="Code"/>
        <w:spacing w:line="240" w:lineRule="auto"/>
        <w:ind w:leftChars="200" w:left="480"/>
        <w:rPr>
          <w:color w:val="000000" w:themeColor="text1"/>
          <w:sz w:val="21"/>
        </w:rPr>
      </w:pPr>
      <w:r w:rsidRPr="0026650B">
        <w:rPr>
          <w:color w:val="000000" w:themeColor="text1"/>
          <w:sz w:val="21"/>
        </w:rPr>
        <w:t>Content-Type: application/vnd.org.snia.cdmi.container+json</w:t>
      </w:r>
    </w:p>
    <w:p w:rsidR="00380953" w:rsidRPr="0026650B" w:rsidRDefault="00380953" w:rsidP="007D335A">
      <w:pPr>
        <w:pStyle w:val="Code"/>
        <w:spacing w:line="240" w:lineRule="auto"/>
        <w:ind w:leftChars="200" w:left="480"/>
        <w:rPr>
          <w:color w:val="000000" w:themeColor="text1"/>
          <w:sz w:val="21"/>
        </w:rPr>
      </w:pPr>
      <w:r w:rsidRPr="0026650B">
        <w:rPr>
          <w:color w:val="000000" w:themeColor="text1"/>
          <w:sz w:val="21"/>
        </w:rPr>
        <w:t>X-CDMI-Specification-Version: 1.0</w:t>
      </w:r>
    </w:p>
    <w:p w:rsidR="00380953" w:rsidRPr="0026650B" w:rsidRDefault="00380953" w:rsidP="007D335A">
      <w:pPr>
        <w:pStyle w:val="Code"/>
        <w:spacing w:line="240" w:lineRule="auto"/>
        <w:ind w:leftChars="200" w:left="480"/>
        <w:rPr>
          <w:color w:val="000000" w:themeColor="text1"/>
          <w:sz w:val="21"/>
        </w:rPr>
      </w:pPr>
      <w:r w:rsidRPr="0026650B">
        <w:rPr>
          <w:color w:val="000000" w:themeColor="text1"/>
          <w:sz w:val="21"/>
        </w:rPr>
        <w:t>{</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objectName" : "MyContainer",</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objectURI": "/MyContainer",</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parentURI": "/",</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objectID": "AAAAFAAo7EE",</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capabilitiesURI": "/cdmi_capabilities/Container",</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metadata": {},</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childrenrange": "0-4",</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children": [</w:t>
      </w:r>
    </w:p>
    <w:p w:rsidR="00380953" w:rsidRPr="0026650B" w:rsidRDefault="00380953" w:rsidP="007D335A">
      <w:pPr>
        <w:pStyle w:val="Code"/>
        <w:spacing w:line="240" w:lineRule="auto"/>
        <w:ind w:leftChars="375" w:left="900" w:firstLine="420"/>
        <w:rPr>
          <w:color w:val="000000" w:themeColor="text1"/>
          <w:sz w:val="21"/>
        </w:rPr>
      </w:pPr>
      <w:r w:rsidRPr="0026650B">
        <w:rPr>
          <w:color w:val="000000" w:themeColor="text1"/>
          <w:sz w:val="21"/>
        </w:rPr>
        <w:t>"red",</w:t>
      </w:r>
    </w:p>
    <w:p w:rsidR="00380953" w:rsidRPr="0026650B" w:rsidRDefault="00380953" w:rsidP="007D335A">
      <w:pPr>
        <w:pStyle w:val="Code"/>
        <w:spacing w:line="240" w:lineRule="auto"/>
        <w:ind w:leftChars="375" w:left="900" w:firstLine="420"/>
        <w:rPr>
          <w:color w:val="000000" w:themeColor="text1"/>
          <w:sz w:val="21"/>
        </w:rPr>
      </w:pPr>
      <w:r w:rsidRPr="0026650B">
        <w:rPr>
          <w:color w:val="000000" w:themeColor="text1"/>
          <w:sz w:val="21"/>
        </w:rPr>
        <w:t>"green",</w:t>
      </w:r>
    </w:p>
    <w:p w:rsidR="00380953" w:rsidRPr="0026650B" w:rsidRDefault="00380953" w:rsidP="007D335A">
      <w:pPr>
        <w:pStyle w:val="Code"/>
        <w:spacing w:line="240" w:lineRule="auto"/>
        <w:ind w:leftChars="375" w:left="900" w:firstLine="420"/>
        <w:rPr>
          <w:color w:val="000000" w:themeColor="text1"/>
          <w:sz w:val="21"/>
        </w:rPr>
      </w:pPr>
      <w:r w:rsidRPr="0026650B">
        <w:rPr>
          <w:color w:val="000000" w:themeColor="text1"/>
          <w:sz w:val="21"/>
        </w:rPr>
        <w:t>"yellow",</w:t>
      </w:r>
    </w:p>
    <w:p w:rsidR="00380953" w:rsidRPr="0026650B" w:rsidRDefault="00380953" w:rsidP="007D335A">
      <w:pPr>
        <w:pStyle w:val="Code"/>
        <w:spacing w:line="240" w:lineRule="auto"/>
        <w:ind w:leftChars="375" w:left="900" w:firstLine="420"/>
        <w:rPr>
          <w:color w:val="000000" w:themeColor="text1"/>
          <w:sz w:val="21"/>
        </w:rPr>
      </w:pPr>
      <w:r w:rsidRPr="0026650B">
        <w:rPr>
          <w:color w:val="000000" w:themeColor="text1"/>
          <w:sz w:val="21"/>
        </w:rPr>
        <w:t>"orange/",</w:t>
      </w:r>
    </w:p>
    <w:p w:rsidR="00380953" w:rsidRPr="0026650B" w:rsidRDefault="00380953" w:rsidP="007D335A">
      <w:pPr>
        <w:pStyle w:val="Code"/>
        <w:spacing w:line="240" w:lineRule="auto"/>
        <w:ind w:leftChars="375" w:left="900" w:firstLine="420"/>
        <w:rPr>
          <w:color w:val="000000" w:themeColor="text1"/>
          <w:sz w:val="21"/>
        </w:rPr>
      </w:pPr>
      <w:r w:rsidRPr="0026650B">
        <w:rPr>
          <w:color w:val="000000" w:themeColor="text1"/>
          <w:sz w:val="21"/>
        </w:rPr>
        <w:t>"purple/"</w:t>
      </w:r>
    </w:p>
    <w:p w:rsidR="00380953" w:rsidRPr="0026650B" w:rsidRDefault="00380953" w:rsidP="007D335A">
      <w:pPr>
        <w:pStyle w:val="Code"/>
        <w:spacing w:line="240" w:lineRule="auto"/>
        <w:ind w:leftChars="200" w:left="480" w:firstLine="420"/>
        <w:rPr>
          <w:color w:val="000000" w:themeColor="text1"/>
          <w:sz w:val="21"/>
        </w:rPr>
      </w:pPr>
      <w:r w:rsidRPr="0026650B">
        <w:rPr>
          <w:color w:val="000000" w:themeColor="text1"/>
          <w:sz w:val="21"/>
        </w:rPr>
        <w:t>]</w:t>
      </w:r>
    </w:p>
    <w:p w:rsidR="00380953" w:rsidRPr="0026650B" w:rsidRDefault="00380953" w:rsidP="007D335A">
      <w:pPr>
        <w:pStyle w:val="Code"/>
        <w:spacing w:line="240" w:lineRule="auto"/>
        <w:ind w:leftChars="200" w:left="480"/>
        <w:rPr>
          <w:color w:val="000000" w:themeColor="text1"/>
          <w:sz w:val="21"/>
        </w:rPr>
      </w:pPr>
      <w:r w:rsidRPr="0026650B">
        <w:rPr>
          <w:color w:val="000000" w:themeColor="text1"/>
          <w:sz w:val="21"/>
        </w:rPr>
        <w:t>}</w:t>
      </w:r>
    </w:p>
    <w:p w:rsidR="00FC538C" w:rsidRDefault="00FC538C" w:rsidP="00CA44CC"/>
    <w:p w:rsidR="001D7F13" w:rsidRDefault="001D7F13" w:rsidP="00954245">
      <w:pPr>
        <w:pStyle w:val="5"/>
        <w:numPr>
          <w:ilvl w:val="3"/>
          <w:numId w:val="1"/>
        </w:numPr>
        <w:spacing w:before="0"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Pr="00B709B1" w:rsidRDefault="00710748" w:rsidP="00A70171">
      <w:pPr>
        <w:ind w:firstLine="420"/>
        <w:rPr>
          <w:rFonts w:ascii="Inconsolata" w:hAnsi="Inconsolata"/>
          <w:sz w:val="21"/>
          <w:shd w:val="pct15" w:color="auto" w:fill="FFFFFF"/>
        </w:rPr>
      </w:pPr>
      <w:r w:rsidRPr="00B709B1">
        <w:rPr>
          <w:rFonts w:ascii="Inconsolata" w:hAnsi="Inconsolata"/>
          <w:sz w:val="21"/>
          <w:shd w:val="pct15" w:color="auto" w:fill="FFFFFF"/>
        </w:rPr>
        <w:t>DELETE &lt;root URI&gt;/&lt;ContainerName&gt;/&lt;TheContainerName&gt;</w:t>
      </w:r>
    </w:p>
    <w:p w:rsidR="00FE4E93" w:rsidRPr="002C7CC2" w:rsidRDefault="00FE4E93" w:rsidP="00954245">
      <w:pPr>
        <w:numPr>
          <w:ilvl w:val="0"/>
          <w:numId w:val="9"/>
        </w:numPr>
        <w:spacing w:before="240"/>
        <w:ind w:left="709" w:hanging="283"/>
      </w:pPr>
      <w:r w:rsidRPr="002C7CC2">
        <w:t>&lt;root URI&gt;</w:t>
      </w:r>
      <w:r w:rsidRPr="002C7CC2">
        <w:rPr>
          <w:rFonts w:hint="eastAsia"/>
        </w:rPr>
        <w:t>是云存储系统的根路径</w:t>
      </w:r>
    </w:p>
    <w:p w:rsidR="00FE4E93" w:rsidRPr="002C7CC2" w:rsidRDefault="00FE4E93" w:rsidP="00954245">
      <w:pPr>
        <w:numPr>
          <w:ilvl w:val="0"/>
          <w:numId w:val="9"/>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954245">
      <w:pPr>
        <w:numPr>
          <w:ilvl w:val="0"/>
          <w:numId w:val="9"/>
        </w:numPr>
        <w:spacing w:before="240"/>
        <w:ind w:left="709" w:hanging="283"/>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954245">
      <w:pPr>
        <w:numPr>
          <w:ilvl w:val="0"/>
          <w:numId w:val="9"/>
        </w:numPr>
        <w:spacing w:before="240"/>
        <w:ind w:left="709" w:hanging="283"/>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A70171">
      <w:pPr>
        <w:spacing w:before="240" w:after="240"/>
        <w:ind w:firstLine="420"/>
      </w:pPr>
      <w:r>
        <w:rPr>
          <w:rFonts w:hint="eastAsia"/>
        </w:rPr>
        <w:t>也可以通过</w:t>
      </w:r>
      <w:r>
        <w:rPr>
          <w:rFonts w:hint="eastAsia"/>
        </w:rPr>
        <w:t>ID</w:t>
      </w:r>
      <w:r>
        <w:rPr>
          <w:rFonts w:hint="eastAsia"/>
        </w:rPr>
        <w:t>直接删除对象</w:t>
      </w:r>
      <w:bookmarkStart w:id="84" w:name="_GoBack"/>
      <w:bookmarkEnd w:id="84"/>
      <w:r>
        <w:rPr>
          <w:rFonts w:hint="eastAsia"/>
        </w:rPr>
        <w:t>，</w:t>
      </w:r>
      <w:r w:rsidR="00B370C8" w:rsidRPr="00B370C8">
        <w:t>&lt;root URI&gt;/cdmi_objectid/&lt;objectID&gt;</w:t>
      </w:r>
    </w:p>
    <w:p w:rsidR="00637910" w:rsidRPr="001457B1" w:rsidRDefault="0031582F" w:rsidP="00954245">
      <w:pPr>
        <w:pStyle w:val="4"/>
        <w:numPr>
          <w:ilvl w:val="2"/>
          <w:numId w:val="1"/>
        </w:numPr>
        <w:spacing w:after="0"/>
        <w:rPr>
          <w:rFonts w:ascii="方正小标宋_GBK" w:eastAsia="方正小标宋_GBK" w:hAnsi="方正小标宋_GBK"/>
          <w:b w:val="0"/>
          <w:sz w:val="24"/>
        </w:rPr>
      </w:pPr>
      <w:bookmarkStart w:id="85" w:name="_Toc326732490"/>
      <w:bookmarkStart w:id="86" w:name="_Toc326847100"/>
      <w:bookmarkStart w:id="87" w:name="_Toc326847773"/>
      <w:bookmarkStart w:id="88" w:name="_Toc326864295"/>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85"/>
      <w:bookmarkEnd w:id="86"/>
      <w:bookmarkEnd w:id="87"/>
      <w:bookmarkEnd w:id="88"/>
    </w:p>
    <w:p w:rsidR="00637910" w:rsidRDefault="00FD1645" w:rsidP="00E42DD5">
      <w:pPr>
        <w:spacing w:after="240"/>
        <w:ind w:firstLine="42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E42DD5">
      <w:pPr>
        <w:spacing w:after="240"/>
        <w:ind w:firstLine="42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E42DD5">
      <w:pPr>
        <w:spacing w:after="240"/>
        <w:ind w:firstLine="42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954245">
      <w:pPr>
        <w:pStyle w:val="3"/>
        <w:numPr>
          <w:ilvl w:val="1"/>
          <w:numId w:val="1"/>
        </w:numPr>
        <w:spacing w:before="0" w:after="0"/>
        <w:jc w:val="left"/>
        <w:rPr>
          <w:rFonts w:ascii="方正小标宋_GBK" w:eastAsia="方正小标宋_GBK" w:hAnsi="方正小标宋_GBK"/>
          <w:b w:val="0"/>
          <w:sz w:val="28"/>
        </w:rPr>
      </w:pPr>
      <w:bookmarkStart w:id="89" w:name="_Toc326732491"/>
      <w:bookmarkStart w:id="90" w:name="_Toc326847101"/>
      <w:bookmarkStart w:id="91" w:name="_Toc326847774"/>
      <w:bookmarkStart w:id="92" w:name="_Toc326864296"/>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89"/>
      <w:bookmarkEnd w:id="90"/>
      <w:bookmarkEnd w:id="91"/>
      <w:bookmarkEnd w:id="92"/>
    </w:p>
    <w:p w:rsidR="00E573F0" w:rsidRPr="00E573F0" w:rsidRDefault="000A3EB2" w:rsidP="002532E5">
      <w:pPr>
        <w:spacing w:after="240"/>
        <w:ind w:firstLine="42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4F064A">
        <w:rPr>
          <w:rFonts w:hint="eastAsia"/>
        </w:rPr>
        <w:t>,</w:t>
      </w:r>
      <w:r w:rsidR="004F064A">
        <w:rPr>
          <w:rFonts w:hint="eastAsia"/>
        </w:rPr>
        <w:t>在具体编码上可以用定义类来实现</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2532E5">
      <w:pPr>
        <w:spacing w:after="240"/>
        <w:ind w:firstLine="42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2532E5">
      <w:pPr>
        <w:spacing w:after="240"/>
        <w:ind w:firstLine="42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2532E5">
      <w:pPr>
        <w:spacing w:after="240"/>
        <w:ind w:firstLine="42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2532E5">
      <w:pPr>
        <w:spacing w:after="240"/>
        <w:ind w:firstLine="42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4946EE" w:rsidP="00A05B87">
      <w:pPr>
        <w:ind w:firstLine="420"/>
      </w:pPr>
      <w:r>
        <w:rPr>
          <w:noProof/>
        </w:rPr>
        <mc:AlternateContent>
          <mc:Choice Requires="wpc">
            <w:drawing>
              <wp:anchor distT="0" distB="0" distL="114300" distR="114300" simplePos="0" relativeHeight="251702272" behindDoc="0" locked="0" layoutInCell="1" allowOverlap="1" wp14:anchorId="1AC8178F" wp14:editId="093C7F80">
                <wp:simplePos x="0" y="0"/>
                <wp:positionH relativeFrom="column">
                  <wp:posOffset>73660</wp:posOffset>
                </wp:positionH>
                <wp:positionV relativeFrom="paragraph">
                  <wp:posOffset>424815</wp:posOffset>
                </wp:positionV>
                <wp:extent cx="5399405" cy="1288415"/>
                <wp:effectExtent l="0" t="0" r="0" b="6985"/>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44337" y="0"/>
                            <a:ext cx="1604958" cy="125913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3405" w:rsidRDefault="00D53405" w:rsidP="00AF15C4">
                              <w:pPr>
                                <w:spacing w:line="360" w:lineRule="exact"/>
                                <w:jc w:val="center"/>
                                <w:rPr>
                                  <w:rFonts w:ascii="Inconsolata" w:eastAsia="宋体" w:hAnsi="Inconsolata"/>
                                  <w:color w:val="000000" w:themeColor="text1"/>
                                  <w:sz w:val="21"/>
                                  <w:szCs w:val="21"/>
                                </w:rPr>
                              </w:pPr>
                            </w:p>
                            <w:p w:rsidR="00D53405" w:rsidRPr="003A2D68" w:rsidRDefault="00D53405"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t" anchorCtr="0" forceAA="0" compatLnSpc="1">
                          <a:prstTxWarp prst="textNoShape">
                            <a:avLst/>
                          </a:prstTxWarp>
                          <a:noAutofit/>
                        </wps:bodyPr>
                      </wps:wsp>
                      <wps:wsp>
                        <wps:cNvPr id="89" name="矩形 89"/>
                        <wps:cNvSpPr/>
                        <wps:spPr>
                          <a:xfrm>
                            <a:off x="230548" y="585233"/>
                            <a:ext cx="1223670" cy="52316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3405" w:rsidRPr="003A2D68" w:rsidRDefault="00D53405"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ctr" anchorCtr="0" forceAA="0" compatLnSpc="1">
                          <a:prstTxWarp prst="textNoShape">
                            <a:avLst/>
                          </a:prstTxWarp>
                          <a:noAutofit/>
                        </wps:bodyPr>
                      </wps:wsp>
                      <wps:wsp>
                        <wps:cNvPr id="90" name="矩形 90"/>
                        <wps:cNvSpPr/>
                        <wps:spPr>
                          <a:xfrm>
                            <a:off x="1870346" y="0"/>
                            <a:ext cx="1604590" cy="125878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3405" w:rsidRDefault="00D53405" w:rsidP="00142AFB">
                              <w:pPr>
                                <w:pStyle w:val="ab"/>
                                <w:spacing w:before="0" w:beforeAutospacing="0" w:after="0" w:afterAutospacing="0" w:line="360" w:lineRule="exact"/>
                                <w:jc w:val="center"/>
                              </w:pPr>
                            </w:p>
                            <w:p w:rsidR="00D53405" w:rsidRDefault="00D53405"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1" name="矩形 91"/>
                        <wps:cNvSpPr/>
                        <wps:spPr>
                          <a:xfrm>
                            <a:off x="2056754" y="585172"/>
                            <a:ext cx="1223301" cy="52268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3405" w:rsidRDefault="00D53405"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s:wsp>
                        <wps:cNvPr id="94" name="矩形 94"/>
                        <wps:cNvSpPr/>
                        <wps:spPr>
                          <a:xfrm>
                            <a:off x="3723586" y="0"/>
                            <a:ext cx="1604590" cy="125878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3405" w:rsidRDefault="00D53405" w:rsidP="007F43FA">
                              <w:pPr>
                                <w:pStyle w:val="ab"/>
                                <w:spacing w:before="0" w:beforeAutospacing="0" w:after="0" w:afterAutospacing="0" w:line="360" w:lineRule="exact"/>
                                <w:jc w:val="center"/>
                              </w:pPr>
                              <w:r>
                                <w:rPr>
                                  <w:rFonts w:hint="eastAsia"/>
                                </w:rPr>
                                <w:t> </w:t>
                              </w:r>
                            </w:p>
                            <w:p w:rsidR="00D53405" w:rsidRDefault="00D53405"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5" name="矩形 95"/>
                        <wps:cNvSpPr/>
                        <wps:spPr>
                          <a:xfrm>
                            <a:off x="3909994" y="585172"/>
                            <a:ext cx="1223301" cy="52268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3405" w:rsidRDefault="00D53405"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42" editas="canvas" style="position:absolute;left:0;text-align:left;margin-left:5.8pt;margin-top:33.45pt;width:425.15pt;height:101.45pt;z-index:251702272" coordsize="53994,12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">
                <v:shape id="_x0000_s1043" type="#_x0000_t75" style="position:absolute;width:53994;height:12884;visibility:visible;mso-wrap-style:square">
                  <v:fill o:detectmouseclick="t"/>
                  <v:path o:connecttype="none"/>
                </v:shape>
                <v:rect id="矩形 88" o:spid="_x0000_s1044" style="position:absolute;left:443;width:16049;height:1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tXfsAA&#10;AADbAAAADwAAAGRycy9kb3ducmV2LnhtbERPTYvCMBC9C/sfwix401QPUqpRXBdBUEGroMehGdti&#10;MylNtPXfm4Pg8fG+Z4vOVOJJjSstKxgNIxDEmdUl5wrOp/UgBuE8ssbKMil4kYPF/Kc3w0Tblo/0&#10;TH0uQgi7BBUU3teJlC4ryKAb2po4cDfbGPQBNrnUDbYh3FRyHEUTabDk0FBgTauCsnv6MAr2/7vJ&#10;6tra4/iiD8vN33ZXjbJYqf5vt5yC8NT5r/jj3mgFcRgbvoQfIO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gtXfsAAAADbAAAADwAAAAAAAAAAAAAAAACYAgAAZHJzL2Rvd25y&#10;ZXYueG1sUEsFBgAAAAAEAAQA9QAAAIUDAAAAAA==&#10;" filled="f" strokecolor="black [3213]" strokeweight=".5pt">
                  <v:textbox inset="2.11811mm,1.0591mm,2.11811mm,1.0591mm">
                    <w:txbxContent>
                      <w:p w:rsidR="00D53405" w:rsidRDefault="00D53405" w:rsidP="00AF15C4">
                        <w:pPr>
                          <w:spacing w:line="360" w:lineRule="exact"/>
                          <w:jc w:val="center"/>
                          <w:rPr>
                            <w:rFonts w:ascii="Inconsolata" w:eastAsia="宋体" w:hAnsi="Inconsolata"/>
                            <w:color w:val="000000" w:themeColor="text1"/>
                            <w:sz w:val="21"/>
                            <w:szCs w:val="21"/>
                          </w:rPr>
                        </w:pPr>
                      </w:p>
                      <w:p w:rsidR="00D53405" w:rsidRPr="003A2D68" w:rsidRDefault="00D53405"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45" style="position:absolute;left:2305;top:5852;width:12237;height:5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UE2sQA&#10;AADbAAAADwAAAGRycy9kb3ducmV2LnhtbESPQWvCQBSE7wX/w/KE3upGCyVNXSUEFA8tWCs9v+4+&#10;k2j2bciuSfz3XaHQ4zAz3zDL9Wgb0VPna8cK5rMEBLF2puZSwfFr85SC8AHZYOOYFNzIw3o1eVhi&#10;ZtzAn9QfQikihH2GCqoQ2kxKryuy6GeuJY7eyXUWQ5RdKU2HQ4TbRi6S5EVarDkuVNhSUZG+HK42&#10;Usb9963wH+8/z5djftZbfcVFqtTjdMzfQAQaw3/4r70zCtJXuH+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lBNrEAAAA2wAAAA8AAAAAAAAAAAAAAAAAmAIAAGRycy9k&#10;b3ducmV2LnhtbFBLBQYAAAAABAAEAPUAAACJAwAAAAA=&#10;" filled="f" strokecolor="black [3213]" strokeweight=".5pt">
                  <v:textbox inset="2.11811mm,1.0591mm,2.11811mm,1.0591mm">
                    <w:txbxContent>
                      <w:p w:rsidR="00D53405" w:rsidRPr="003A2D68" w:rsidRDefault="00D53405"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46" style="position:absolute;left:18703;width:16046;height:12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NpcIA&#10;AADbAAAADwAAAGRycy9kb3ducmV2LnhtbERPy2qDQBTdF/IPww1014zJQozNRGxKIRALeUGzvDg3&#10;KnXuiDNV8/edRaHLw3lvssm0YqDeNZYVLBcRCOLS6oYrBdfLx0sCwnlkja1lUvAgB9l29rTBVNuR&#10;TzScfSVCCLsUFdTed6mUrqzJoFvYjjhwd9sb9AH2ldQ9jiHctHIVRbE02HBoqLGjXU3l9/nHKPh8&#10;L+LdbbSn1Zc+5vu3Q9Euy0Sp5/mUv4LwNPl/8Z97rxWsw/rwJfwA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pM2lwgAAANsAAAAPAAAAAAAAAAAAAAAAAJgCAABkcnMvZG93&#10;bnJldi54bWxQSwUGAAAAAAQABAD1AAAAhwMAAAAA&#10;" filled="f" strokecolor="black [3213]" strokeweight=".5pt">
                  <v:textbox inset="2.11811mm,1.0591mm,2.11811mm,1.0591mm">
                    <w:txbxContent>
                      <w:p w:rsidR="00D53405" w:rsidRDefault="00D53405" w:rsidP="00142AFB">
                        <w:pPr>
                          <w:pStyle w:val="ab"/>
                          <w:spacing w:before="0" w:beforeAutospacing="0" w:after="0" w:afterAutospacing="0" w:line="360" w:lineRule="exact"/>
                          <w:jc w:val="center"/>
                        </w:pPr>
                      </w:p>
                      <w:p w:rsidR="00D53405" w:rsidRDefault="00D53405"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47" style="position:absolute;left:20567;top:5851;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qeAcIA&#10;AADbAAAADwAAAGRycy9kb3ducmV2LnhtbESPT4vCMBTE78J+h/AEb5qqIFqNIsIue1BY/+D5mTzb&#10;avNSmqj125sFweMwM79hZovGluJOtS8cK+j3EhDE2pmCMwWH/Xd3DMIHZIOlY1LwJA+L+Vdrhqlx&#10;D97SfRcyESHsU1SQh1ClUnqdk0XfcxVx9M6uthiirDNpanxEuC3lIElG0mLBcSHHilY56evuZiOl&#10;+Ts+V36zPg2vh+VF/+gbDsZKddrNcgoiUBM+4Xf71yiY9OH/S/w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yp4BwgAAANsAAAAPAAAAAAAAAAAAAAAAAJgCAABkcnMvZG93&#10;bnJldi54bWxQSwUGAAAAAAQABAD1AAAAhwMAAAAA&#10;" filled="f" strokecolor="black [3213]" strokeweight=".5pt">
                  <v:textbox inset="2.11811mm,1.0591mm,2.11811mm,1.0591mm">
                    <w:txbxContent>
                      <w:p w:rsidR="00D53405" w:rsidRDefault="00D53405"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48" style="position:absolute;left:37235;width:16046;height:12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LpsUA&#10;AADbAAAADwAAAGRycy9kb3ducmV2LnhtbESPQWvCQBSE74X+h+UJvdWNUkIaXcUqgtAUGhX0+Mg+&#10;k2D2bchuk/TfdwuFHoeZ+YZZrkfTiJ46V1tWMJtGIIgLq2suFZxP++cEhPPIGhvLpOCbHKxXjw9L&#10;TLUdOKf+6EsRIOxSVFB536ZSuqIig25qW+Lg3Wxn0AfZlVJ3OAS4aeQ8imJpsOawUGFL24qK+/HL&#10;KPjYZfH2Oth8ftGfm8Pbe9bMikSpp8m4WYDwNPr/8F/7oBW8vsDvl/AD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8umxQAAANsAAAAPAAAAAAAAAAAAAAAAAJgCAABkcnMv&#10;ZG93bnJldi54bWxQSwUGAAAAAAQABAD1AAAAigMAAAAA&#10;" filled="f" strokecolor="black [3213]" strokeweight=".5pt">
                  <v:textbox inset="2.11811mm,1.0591mm,2.11811mm,1.0591mm">
                    <w:txbxContent>
                      <w:p w:rsidR="00D53405" w:rsidRDefault="00D53405" w:rsidP="007F43FA">
                        <w:pPr>
                          <w:pStyle w:val="ab"/>
                          <w:spacing w:before="0" w:beforeAutospacing="0" w:after="0" w:afterAutospacing="0" w:line="360" w:lineRule="exact"/>
                          <w:jc w:val="center"/>
                        </w:pPr>
                        <w:r>
                          <w:rPr>
                            <w:rFonts w:hint="eastAsia"/>
                          </w:rPr>
                          <w:t> </w:t>
                        </w:r>
                      </w:p>
                      <w:p w:rsidR="00D53405" w:rsidRDefault="00D53405"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49" style="position:absolute;left:39099;top:5851;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GYAsMA&#10;AADbAAAADwAAAGRycy9kb3ducmV2LnhtbESPT4vCMBTE74LfITzBm6Yqu7jVKCIoHlbwH3t+Jm/b&#10;rs1LaaLWb2+EBY/DzPyGmc4bW4ob1b5wrGDQT0AQa2cKzhScjqveGIQPyAZLx6TgQR7ms3Zriqlx&#10;d97T7RAyESHsU1SQh1ClUnqdk0XfdxVx9H5dbTFEWWfS1HiPcFvKYZJ8SosFx4UcK1rmpC+Hq42U&#10;ZvfzWPrt93l0OS3+9FpfcThWqttpFhMQgZrwDv+3N0bB1we8vsQf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GYAsMAAADbAAAADwAAAAAAAAAAAAAAAACYAgAAZHJzL2Rv&#10;d25yZXYueG1sUEsFBgAAAAAEAAQA9QAAAIgDAAAAAA==&#10;" filled="f" strokecolor="black [3213]" strokeweight=".5pt">
                  <v:textbox inset="2.11811mm,1.0591mm,2.11811mm,1.0591mm">
                    <w:txbxContent>
                      <w:p w:rsidR="00D53405" w:rsidRDefault="00D53405"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DA3C03">
        <w:rPr>
          <w:noProof/>
        </w:rPr>
        <mc:AlternateContent>
          <mc:Choice Requires="wps">
            <w:drawing>
              <wp:anchor distT="0" distB="0" distL="114300" distR="114300" simplePos="0" relativeHeight="251727872" behindDoc="0" locked="0" layoutInCell="1" allowOverlap="1" wp14:anchorId="7BAF51D4" wp14:editId="0FE3372B">
                <wp:simplePos x="0" y="0"/>
                <wp:positionH relativeFrom="margin">
                  <wp:align>center</wp:align>
                </wp:positionH>
                <wp:positionV relativeFrom="paragraph">
                  <wp:posOffset>1781810</wp:posOffset>
                </wp:positionV>
                <wp:extent cx="5399405" cy="635"/>
                <wp:effectExtent l="0" t="0" r="0" b="0"/>
                <wp:wrapTopAndBottom/>
                <wp:docPr id="11" name="文本框 11"/>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DC1446" w:rsidRDefault="00D53405" w:rsidP="00DC1446">
                            <w:pPr>
                              <w:pStyle w:val="a8"/>
                              <w:jc w:val="center"/>
                              <w:rPr>
                                <w:rFonts w:ascii="Times New Roman MT Std" w:eastAsia="方正精宋简体" w:hAnsi="Times New Roman MT Std" w:cs="Times New Roman"/>
                                <w:noProof/>
                                <w:sz w:val="22"/>
                                <w:szCs w:val="24"/>
                              </w:rPr>
                            </w:pPr>
                            <w:r w:rsidRPr="00DC1446">
                              <w:rPr>
                                <w:rFonts w:ascii="Times New Roman MT Std" w:eastAsia="方正精宋简体" w:hAnsi="Times New Roman MT Std"/>
                                <w:sz w:val="18"/>
                              </w:rPr>
                              <w:t>图</w:t>
                            </w:r>
                            <w:r w:rsidRPr="00DC1446">
                              <w:rPr>
                                <w:rFonts w:ascii="Times New Roman MT Std" w:eastAsia="方正精宋简体" w:hAnsi="Times New Roman MT Std"/>
                                <w:sz w:val="18"/>
                              </w:rPr>
                              <w:t xml:space="preserve"> </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TYLEREF 2 \s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3</w:t>
                            </w:r>
                            <w:r>
                              <w:rPr>
                                <w:rFonts w:ascii="Times New Roman MT Std" w:eastAsia="方正精宋简体" w:hAnsi="Times New Roman MT Std"/>
                                <w:sz w:val="18"/>
                              </w:rPr>
                              <w:fldChar w:fldCharType="end"/>
                            </w:r>
                            <w:r>
                              <w:rPr>
                                <w:rFonts w:ascii="Times New Roman MT Std" w:eastAsia="方正精宋简体" w:hAnsi="Times New Roman MT Std"/>
                                <w:sz w:val="18"/>
                              </w:rPr>
                              <w:t>.</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EQ </w:instrText>
                            </w:r>
                            <w:r>
                              <w:rPr>
                                <w:rFonts w:ascii="Times New Roman MT Std" w:eastAsia="方正精宋简体" w:hAnsi="Times New Roman MT Std"/>
                                <w:sz w:val="18"/>
                              </w:rPr>
                              <w:instrText>图</w:instrText>
                            </w:r>
                            <w:r>
                              <w:rPr>
                                <w:rFonts w:ascii="Times New Roman MT Std" w:eastAsia="方正精宋简体" w:hAnsi="Times New Roman MT Std"/>
                                <w:sz w:val="18"/>
                              </w:rPr>
                              <w:instrText xml:space="preserve"> \* ARABIC \s 2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1</w:t>
                            </w:r>
                            <w:r>
                              <w:rPr>
                                <w:rFonts w:ascii="Times New Roman MT Std" w:eastAsia="方正精宋简体" w:hAnsi="Times New Roman MT Std"/>
                                <w:sz w:val="18"/>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1" o:spid="_x0000_s1050" type="#_x0000_t202" style="position:absolute;left:0;text-align:left;margin-left:0;margin-top:140.3pt;width:425.15pt;height:.05pt;z-index:25172787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" stroked="f">
                <v:textbox style="mso-fit-shape-to-text:t" inset="0,0,0,0">
                  <w:txbxContent>
                    <w:p w:rsidR="00D53405" w:rsidRPr="00DC1446" w:rsidRDefault="00D53405" w:rsidP="00DC1446">
                      <w:pPr>
                        <w:pStyle w:val="a8"/>
                        <w:jc w:val="center"/>
                        <w:rPr>
                          <w:rFonts w:ascii="Times New Roman MT Std" w:eastAsia="方正精宋简体" w:hAnsi="Times New Roman MT Std" w:cs="Times New Roman"/>
                          <w:noProof/>
                          <w:sz w:val="22"/>
                          <w:szCs w:val="24"/>
                        </w:rPr>
                      </w:pPr>
                      <w:r w:rsidRPr="00DC1446">
                        <w:rPr>
                          <w:rFonts w:ascii="Times New Roman MT Std" w:eastAsia="方正精宋简体" w:hAnsi="Times New Roman MT Std"/>
                          <w:sz w:val="18"/>
                        </w:rPr>
                        <w:t>图</w:t>
                      </w:r>
                      <w:r w:rsidRPr="00DC1446">
                        <w:rPr>
                          <w:rFonts w:ascii="Times New Roman MT Std" w:eastAsia="方正精宋简体" w:hAnsi="Times New Roman MT Std"/>
                          <w:sz w:val="18"/>
                        </w:rPr>
                        <w:t xml:space="preserve"> </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TYLEREF 2 \s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3</w:t>
                      </w:r>
                      <w:r>
                        <w:rPr>
                          <w:rFonts w:ascii="Times New Roman MT Std" w:eastAsia="方正精宋简体" w:hAnsi="Times New Roman MT Std"/>
                          <w:sz w:val="18"/>
                        </w:rPr>
                        <w:fldChar w:fldCharType="end"/>
                      </w:r>
                      <w:r>
                        <w:rPr>
                          <w:rFonts w:ascii="Times New Roman MT Std" w:eastAsia="方正精宋简体" w:hAnsi="Times New Roman MT Std"/>
                          <w:sz w:val="18"/>
                        </w:rPr>
                        <w:t>.</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EQ </w:instrText>
                      </w:r>
                      <w:r>
                        <w:rPr>
                          <w:rFonts w:ascii="Times New Roman MT Std" w:eastAsia="方正精宋简体" w:hAnsi="Times New Roman MT Std"/>
                          <w:sz w:val="18"/>
                        </w:rPr>
                        <w:instrText>图</w:instrText>
                      </w:r>
                      <w:r>
                        <w:rPr>
                          <w:rFonts w:ascii="Times New Roman MT Std" w:eastAsia="方正精宋简体" w:hAnsi="Times New Roman MT Std"/>
                          <w:sz w:val="18"/>
                        </w:rPr>
                        <w:instrText xml:space="preserve"> \* ARABIC \s 2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1</w:t>
                      </w:r>
                      <w:r>
                        <w:rPr>
                          <w:rFonts w:ascii="Times New Roman MT Std" w:eastAsia="方正精宋简体" w:hAnsi="Times New Roman MT Std"/>
                          <w:sz w:val="18"/>
                        </w:rPr>
                        <w:fldChar w:fldCharType="end"/>
                      </w:r>
                    </w:p>
                  </w:txbxContent>
                </v:textbox>
                <w10:wrap type="topAndBottom" anchorx="margin"/>
              </v:shape>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954245">
      <w:pPr>
        <w:pStyle w:val="4"/>
        <w:numPr>
          <w:ilvl w:val="2"/>
          <w:numId w:val="1"/>
        </w:numPr>
        <w:spacing w:after="0"/>
        <w:jc w:val="left"/>
        <w:rPr>
          <w:rFonts w:ascii="方正小标宋_GBK" w:eastAsia="方正小标宋_GBK" w:hAnsi="方正小标宋_GBK"/>
          <w:b w:val="0"/>
          <w:sz w:val="24"/>
        </w:rPr>
      </w:pPr>
      <w:bookmarkStart w:id="93" w:name="_Toc326732492"/>
      <w:bookmarkStart w:id="94" w:name="_Toc326847102"/>
      <w:bookmarkStart w:id="95" w:name="_Toc326847775"/>
      <w:bookmarkStart w:id="96" w:name="_Toc326864297"/>
      <w:r w:rsidRPr="004B6E9F">
        <w:rPr>
          <w:rFonts w:ascii="方正小标宋_GBK" w:eastAsia="方正小标宋_GBK" w:hAnsi="方正小标宋_GBK" w:hint="eastAsia"/>
          <w:b w:val="0"/>
          <w:sz w:val="24"/>
        </w:rPr>
        <w:t>Item数据模型</w:t>
      </w:r>
      <w:bookmarkEnd w:id="93"/>
      <w:bookmarkEnd w:id="94"/>
      <w:bookmarkEnd w:id="95"/>
      <w:bookmarkEnd w:id="96"/>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3</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973"/>
        <w:gridCol w:w="1439"/>
        <w:gridCol w:w="6093"/>
      </w:tblGrid>
      <w:tr w:rsidR="00D33046" w:rsidRPr="00BF5FA0" w:rsidTr="00DA3C03">
        <w:trPr>
          <w:cantSplit/>
          <w:tblHeader/>
          <w:jc w:val="center"/>
        </w:trPr>
        <w:tc>
          <w:tcPr>
            <w:tcW w:w="973" w:type="dxa"/>
            <w:shd w:val="clear" w:color="auto" w:fill="C6D9F1" w:themeFill="text2" w:themeFillTint="33"/>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6093" w:type="dxa"/>
            <w:shd w:val="clear" w:color="auto" w:fill="C6D9F1" w:themeFill="text2" w:themeFillTint="33"/>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D90456" w:rsidRPr="00BF5FA0" w:rsidTr="00DA3C03">
        <w:trPr>
          <w:cantSplit/>
          <w:jc w:val="center"/>
        </w:trPr>
        <w:tc>
          <w:tcPr>
            <w:tcW w:w="973" w:type="dxa"/>
          </w:tcPr>
          <w:p w:rsidR="00D90456" w:rsidRPr="00BF5FA0" w:rsidRDefault="00D9045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_id</w:t>
            </w:r>
          </w:p>
        </w:tc>
        <w:tc>
          <w:tcPr>
            <w:tcW w:w="1439" w:type="dxa"/>
          </w:tcPr>
          <w:p w:rsidR="00D90456" w:rsidRPr="00BF5FA0" w:rsidRDefault="00D9045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6093" w:type="dxa"/>
          </w:tcPr>
          <w:p w:rsidR="00D90456" w:rsidRPr="00BF5FA0" w:rsidRDefault="001127F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的全局</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该</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与同处一张数据表中的其他</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都不同</w:t>
            </w:r>
          </w:p>
        </w:tc>
      </w:tr>
      <w:tr w:rsidR="00D33046" w:rsidRPr="00BF5FA0" w:rsidTr="00DA3C03">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path</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6093" w:type="dxa"/>
          </w:tcPr>
          <w:p w:rsidR="00D33046" w:rsidRPr="00BF5FA0" w:rsidRDefault="00D3304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p</w:t>
            </w:r>
            <w:r w:rsidRPr="00BF5FA0">
              <w:rPr>
                <w:rFonts w:ascii="Inconsolata" w:eastAsia="宋体" w:hAnsi="Inconsolata" w:cs="Arial"/>
                <w:kern w:val="0"/>
                <w:sz w:val="18"/>
                <w:szCs w:val="21"/>
              </w:rPr>
              <w:t>ath</w:t>
            </w:r>
            <w:r w:rsidRPr="00BF5FA0">
              <w:rPr>
                <w:rFonts w:ascii="Inconsolata" w:eastAsia="宋体" w:hAnsi="Inconsolata" w:cs="Arial" w:hint="eastAsia"/>
                <w:kern w:val="0"/>
                <w:sz w:val="18"/>
                <w:szCs w:val="21"/>
              </w:rPr>
              <w:t>类似于关系数据库中的主键，存储</w:t>
            </w:r>
            <w:r w:rsidR="00F622C1" w:rsidRPr="00BF5FA0">
              <w:rPr>
                <w:rFonts w:ascii="Inconsolata" w:eastAsia="宋体" w:hAnsi="Inconsolata" w:cs="Arial" w:hint="eastAsia"/>
                <w:kern w:val="0"/>
                <w:sz w:val="18"/>
                <w:szCs w:val="21"/>
              </w:rPr>
              <w:t>路径</w:t>
            </w:r>
            <w:r w:rsidRPr="00BF5FA0">
              <w:rPr>
                <w:rFonts w:ascii="Inconsolata" w:eastAsia="宋体" w:hAnsi="Inconsolata" w:cs="Arial" w:hint="eastAsia"/>
                <w:kern w:val="0"/>
                <w:sz w:val="18"/>
                <w:szCs w:val="21"/>
              </w:rPr>
              <w:t>层次形式的</w:t>
            </w:r>
            <w:r w:rsidRPr="00BF5FA0">
              <w:rPr>
                <w:rFonts w:ascii="Inconsolata" w:eastAsia="宋体" w:hAnsi="Inconsolata" w:cs="Arial" w:hint="eastAsia"/>
                <w:kern w:val="0"/>
                <w:sz w:val="18"/>
                <w:szCs w:val="21"/>
              </w:rPr>
              <w:t>URI</w:t>
            </w:r>
            <w:r w:rsidRPr="00BF5FA0">
              <w:rPr>
                <w:rFonts w:ascii="Inconsolata" w:eastAsia="宋体" w:hAnsi="Inconsolata" w:cs="Arial" w:hint="eastAsia"/>
                <w:kern w:val="0"/>
                <w:sz w:val="18"/>
                <w:szCs w:val="21"/>
              </w:rPr>
              <w:t>，</w:t>
            </w:r>
          </w:p>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如：</w:t>
            </w:r>
            <w:r w:rsidRPr="00BF5FA0">
              <w:rPr>
                <w:rFonts w:ascii="Inconsolata" w:eastAsia="宋体" w:hAnsi="Inconsolata" w:cs="Arial" w:hint="eastAsia"/>
                <w:kern w:val="0"/>
                <w:sz w:val="18"/>
                <w:szCs w:val="21"/>
              </w:rPr>
              <w:t>"/Container1/Container2/new.txt"</w:t>
            </w:r>
          </w:p>
        </w:tc>
      </w:tr>
      <w:tr w:rsidR="00D33046" w:rsidRPr="00BF5FA0" w:rsidTr="00DA3C03">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609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r w:rsidRPr="00BF5FA0">
              <w:rPr>
                <w:rFonts w:ascii="Inconsolata" w:eastAsia="宋体" w:hAnsi="Inconsolata" w:cs="Arial" w:hint="eastAsia"/>
                <w:kern w:val="0"/>
                <w:sz w:val="18"/>
                <w:szCs w:val="21"/>
              </w:rPr>
              <w:t>指示这个</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中封装的是何种类型的对象，取值必须是</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Container</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Dataobjec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Reference</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中的一个。</w:t>
            </w:r>
          </w:p>
        </w:tc>
      </w:tr>
      <w:tr w:rsidR="00D33046" w:rsidRPr="00BF5FA0" w:rsidTr="00DA3C03">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w:t>
            </w:r>
          </w:p>
        </w:tc>
        <w:tc>
          <w:tcPr>
            <w:tcW w:w="1439" w:type="dxa"/>
          </w:tcPr>
          <w:p w:rsidR="00D33046" w:rsidRPr="00BF5FA0" w:rsidRDefault="00B15B4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609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用于存储所嵌入的整个对象编码后的数据</w:t>
            </w:r>
          </w:p>
        </w:tc>
      </w:tr>
    </w:tbl>
    <w:p w:rsidR="00025790" w:rsidRDefault="00635B04" w:rsidP="00647C9D">
      <w:pPr>
        <w:spacing w:before="240" w:after="240"/>
        <w:ind w:firstLine="42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4</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622"/>
        <w:gridCol w:w="2127"/>
        <w:gridCol w:w="1316"/>
        <w:gridCol w:w="4440"/>
      </w:tblGrid>
      <w:tr w:rsidR="00D0273D" w:rsidRPr="00BF5FA0" w:rsidTr="00DA3C03">
        <w:trPr>
          <w:cantSplit/>
          <w:tblHeader/>
          <w:jc w:val="center"/>
        </w:trPr>
        <w:tc>
          <w:tcPr>
            <w:tcW w:w="622"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_id</w:t>
            </w:r>
          </w:p>
        </w:tc>
        <w:tc>
          <w:tcPr>
            <w:tcW w:w="2127"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path</w:t>
            </w:r>
          </w:p>
        </w:tc>
        <w:tc>
          <w:tcPr>
            <w:tcW w:w="1316"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sz w:val="18"/>
                <w:szCs w:val="21"/>
              </w:rPr>
              <w:t>itemType</w:t>
            </w:r>
          </w:p>
        </w:tc>
        <w:tc>
          <w:tcPr>
            <w:tcW w:w="4440"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数据域</w:t>
            </w:r>
          </w:p>
        </w:tc>
      </w:tr>
      <w:tr w:rsidR="00D0273D" w:rsidRPr="00BF5FA0" w:rsidTr="00DA3C03">
        <w:trPr>
          <w:cantSplit/>
          <w:jc w:val="center"/>
        </w:trPr>
        <w:tc>
          <w:tcPr>
            <w:tcW w:w="622"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1</w:t>
            </w:r>
          </w:p>
        </w:tc>
        <w:tc>
          <w:tcPr>
            <w:tcW w:w="212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w:t>
            </w:r>
          </w:p>
        </w:tc>
        <w:tc>
          <w:tcPr>
            <w:tcW w:w="1316"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4440"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编码后数据</w:t>
            </w:r>
            <w:r w:rsidRPr="00BF5FA0">
              <w:rPr>
                <w:rFonts w:ascii="Inconsolata" w:eastAsia="宋体" w:hAnsi="Inconsolata" w:hint="eastAsia"/>
                <w:sz w:val="18"/>
                <w:szCs w:val="21"/>
              </w:rPr>
              <w:t xml:space="preserve"> &gt;</w:t>
            </w:r>
          </w:p>
        </w:tc>
      </w:tr>
      <w:tr w:rsidR="00D0273D" w:rsidRPr="00BF5FA0" w:rsidTr="00DA3C03">
        <w:trPr>
          <w:cantSplit/>
          <w:jc w:val="center"/>
        </w:trPr>
        <w:tc>
          <w:tcPr>
            <w:tcW w:w="622"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2</w:t>
            </w:r>
          </w:p>
        </w:tc>
        <w:tc>
          <w:tcPr>
            <w:tcW w:w="212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w:t>
            </w:r>
          </w:p>
        </w:tc>
        <w:tc>
          <w:tcPr>
            <w:tcW w:w="1316"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4440"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w:t>
            </w:r>
            <w:r w:rsidRPr="00BF5FA0">
              <w:rPr>
                <w:rFonts w:ascii="Inconsolata" w:eastAsia="宋体" w:hAnsi="Inconsolata" w:hint="eastAsia"/>
                <w:sz w:val="18"/>
                <w:szCs w:val="21"/>
              </w:rPr>
              <w:t>"</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编码后数据</w:t>
            </w:r>
            <w:r w:rsidRPr="00BF5FA0">
              <w:rPr>
                <w:rFonts w:ascii="Inconsolata" w:eastAsia="宋体" w:hAnsi="Inconsolata" w:hint="eastAsia"/>
                <w:sz w:val="18"/>
                <w:szCs w:val="21"/>
              </w:rPr>
              <w:t xml:space="preserve"> &gt;</w:t>
            </w:r>
          </w:p>
        </w:tc>
      </w:tr>
      <w:tr w:rsidR="00D0273D" w:rsidRPr="00BF5FA0" w:rsidTr="00DA3C03">
        <w:trPr>
          <w:cantSplit/>
          <w:jc w:val="center"/>
        </w:trPr>
        <w:tc>
          <w:tcPr>
            <w:tcW w:w="622"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3</w:t>
            </w:r>
          </w:p>
        </w:tc>
        <w:tc>
          <w:tcPr>
            <w:tcW w:w="212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new.txt"</w:t>
            </w:r>
          </w:p>
        </w:tc>
        <w:tc>
          <w:tcPr>
            <w:tcW w:w="1316"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Dataobject"</w:t>
            </w:r>
          </w:p>
        </w:tc>
        <w:tc>
          <w:tcPr>
            <w:tcW w:w="4440"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new.txt</w:t>
            </w:r>
            <w:r w:rsidRPr="00BF5FA0">
              <w:rPr>
                <w:rFonts w:ascii="Inconsolata" w:eastAsia="宋体" w:hAnsi="Inconsolata" w:hint="eastAsia"/>
                <w:sz w:val="18"/>
                <w:szCs w:val="21"/>
              </w:rPr>
              <w:t xml:space="preserve"> "</w:t>
            </w:r>
            <w:r w:rsidRPr="00BF5FA0">
              <w:rPr>
                <w:rFonts w:ascii="Inconsolata" w:eastAsia="宋体" w:hAnsi="Inconsolata" w:hint="eastAsia"/>
                <w:sz w:val="18"/>
                <w:szCs w:val="21"/>
              </w:rPr>
              <w:t>的</w:t>
            </w:r>
            <w:r w:rsidRPr="00BF5FA0">
              <w:rPr>
                <w:rFonts w:ascii="Inconsolata" w:eastAsia="宋体" w:hAnsi="Inconsolata" w:cs="Arial" w:hint="eastAsia"/>
                <w:kern w:val="0"/>
                <w:sz w:val="18"/>
                <w:szCs w:val="21"/>
              </w:rPr>
              <w:t>Dataobject</w:t>
            </w:r>
            <w:r w:rsidRPr="00BF5FA0">
              <w:rPr>
                <w:rFonts w:ascii="Inconsolata" w:eastAsia="宋体" w:hAnsi="Inconsolata" w:hint="eastAsia"/>
                <w:sz w:val="18"/>
                <w:szCs w:val="21"/>
              </w:rPr>
              <w:t>类型的对象编码后数据</w:t>
            </w:r>
            <w:r w:rsidRPr="00BF5FA0">
              <w:rPr>
                <w:rFonts w:ascii="Inconsolata" w:eastAsia="宋体" w:hAnsi="Inconsolata" w:hint="eastAsia"/>
                <w:sz w:val="18"/>
                <w:szCs w:val="21"/>
              </w:rPr>
              <w:t xml:space="preserve"> &gt;</w:t>
            </w:r>
          </w:p>
        </w:tc>
      </w:tr>
    </w:tbl>
    <w:p w:rsidR="005A2493" w:rsidRDefault="00393ABF" w:rsidP="00954245">
      <w:pPr>
        <w:pStyle w:val="4"/>
        <w:numPr>
          <w:ilvl w:val="2"/>
          <w:numId w:val="1"/>
        </w:numPr>
        <w:spacing w:after="0"/>
        <w:jc w:val="left"/>
        <w:rPr>
          <w:rFonts w:ascii="方正小标宋_GBK" w:eastAsia="方正小标宋_GBK" w:hAnsi="方正小标宋_GBK"/>
          <w:b w:val="0"/>
          <w:sz w:val="24"/>
        </w:rPr>
      </w:pPr>
      <w:bookmarkStart w:id="97" w:name="_Toc326732493"/>
      <w:bookmarkStart w:id="98" w:name="_Toc326847103"/>
      <w:bookmarkStart w:id="99" w:name="_Toc326847776"/>
      <w:bookmarkStart w:id="100" w:name="_Toc326864298"/>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97"/>
      <w:bookmarkEnd w:id="98"/>
      <w:bookmarkEnd w:id="99"/>
      <w:bookmarkEnd w:id="100"/>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5</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55"/>
        <w:gridCol w:w="1439"/>
        <w:gridCol w:w="5511"/>
      </w:tblGrid>
      <w:tr w:rsidR="001C5A48" w:rsidRPr="00BF5FA0" w:rsidTr="00DA3C03">
        <w:trPr>
          <w:cantSplit/>
          <w:tblHeader/>
          <w:jc w:val="center"/>
        </w:trPr>
        <w:tc>
          <w:tcPr>
            <w:tcW w:w="1555" w:type="dxa"/>
            <w:shd w:val="clear" w:color="auto" w:fill="C6D9F1" w:themeFill="text2" w:themeFillTint="33"/>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511" w:type="dxa"/>
            <w:shd w:val="clear" w:color="auto" w:fill="C6D9F1" w:themeFill="text2" w:themeFillTint="33"/>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1C5A48" w:rsidRPr="00BF5FA0" w:rsidTr="00DA3C03">
        <w:trPr>
          <w:cantSplit/>
          <w:jc w:val="center"/>
        </w:trPr>
        <w:tc>
          <w:tcPr>
            <w:tcW w:w="1555"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43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A63128" w:rsidRPr="00BF5FA0">
              <w:rPr>
                <w:rFonts w:ascii="Inconsolata" w:eastAsia="宋体" w:hAnsi="Inconsolata"/>
                <w:sz w:val="18"/>
                <w:szCs w:val="21"/>
              </w:rPr>
              <w:t>Dataobject</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note.txt"</w:t>
            </w:r>
          </w:p>
        </w:tc>
      </w:tr>
      <w:tr w:rsidR="001C5A48" w:rsidRPr="00BF5FA0" w:rsidTr="00DA3C03">
        <w:trPr>
          <w:cantSplit/>
          <w:jc w:val="center"/>
        </w:trPr>
        <w:tc>
          <w:tcPr>
            <w:tcW w:w="1555"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43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1650D5" w:rsidRPr="00BF5FA0">
              <w:rPr>
                <w:rFonts w:ascii="Inconsolata" w:eastAsia="宋体" w:hAnsi="Inconsolata"/>
                <w:sz w:val="18"/>
                <w:szCs w:val="21"/>
              </w:rPr>
              <w:t>Dataobject</w:t>
            </w:r>
            <w:r w:rsidR="00A63128" w:rsidRPr="00BF5FA0">
              <w:rPr>
                <w:rFonts w:ascii="Inconsolata" w:eastAsia="宋体" w:hAnsi="Inconsolata" w:hint="eastAsia"/>
                <w:sz w:val="18"/>
                <w:szCs w:val="21"/>
              </w:rPr>
              <w:t>对象</w:t>
            </w:r>
            <w:r w:rsidR="001650D5" w:rsidRPr="00BF5FA0">
              <w:rPr>
                <w:rFonts w:ascii="Inconsolata" w:eastAsia="宋体" w:hAnsi="Inconsolata" w:hint="eastAsia"/>
                <w:sz w:val="18"/>
                <w:szCs w:val="21"/>
              </w:rPr>
              <w:t>的</w:t>
            </w:r>
            <w:r w:rsidR="00DC301C" w:rsidRPr="00BF5FA0">
              <w:rPr>
                <w:rFonts w:ascii="Inconsolata" w:eastAsia="宋体" w:hAnsi="Inconsolata" w:hint="eastAsia"/>
                <w:sz w:val="18"/>
                <w:szCs w:val="21"/>
              </w:rPr>
              <w:t>路径</w:t>
            </w:r>
            <w:r w:rsidR="001650D5" w:rsidRPr="00BF5FA0">
              <w:rPr>
                <w:rFonts w:ascii="Inconsolata" w:eastAsia="宋体" w:hAnsi="Inconsolata" w:hint="eastAsia"/>
                <w:sz w:val="18"/>
                <w:szCs w:val="21"/>
              </w:rPr>
              <w:t>层次形式</w:t>
            </w:r>
            <w:r w:rsidR="001650D5" w:rsidRPr="00BF5FA0">
              <w:rPr>
                <w:rFonts w:ascii="Inconsolata" w:eastAsia="宋体" w:hAnsi="Inconsolata" w:hint="eastAsia"/>
                <w:sz w:val="18"/>
                <w:szCs w:val="21"/>
              </w:rPr>
              <w:t>URI</w:t>
            </w:r>
          </w:p>
        </w:tc>
      </w:tr>
      <w:tr w:rsidR="007A4143" w:rsidRPr="00BF5FA0" w:rsidTr="00DA3C03">
        <w:trPr>
          <w:cantSplit/>
          <w:jc w:val="center"/>
        </w:trPr>
        <w:tc>
          <w:tcPr>
            <w:tcW w:w="1555"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43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E8697B" w:rsidRPr="00BF5FA0">
              <w:rPr>
                <w:rFonts w:ascii="Inconsolata" w:eastAsia="宋体" w:hAnsi="Inconsolata" w:hint="eastAsia"/>
                <w:sz w:val="18"/>
                <w:szCs w:val="21"/>
              </w:rPr>
              <w:t>的</w:t>
            </w:r>
            <w:r w:rsidRPr="00BF5FA0">
              <w:rPr>
                <w:rFonts w:ascii="Inconsolata" w:eastAsia="宋体" w:hAnsi="Inconsolata" w:hint="eastAsia"/>
                <w:sz w:val="18"/>
                <w:szCs w:val="21"/>
              </w:rPr>
              <w:t>全局</w:t>
            </w:r>
            <w:r w:rsidRPr="00BF5FA0">
              <w:rPr>
                <w:rFonts w:ascii="Inconsolata" w:eastAsia="宋体" w:hAnsi="Inconsolata" w:hint="eastAsia"/>
                <w:sz w:val="18"/>
                <w:szCs w:val="21"/>
              </w:rPr>
              <w:t>ID</w:t>
            </w:r>
            <w:r w:rsidR="00E8697B" w:rsidRPr="00BF5FA0">
              <w:rPr>
                <w:rFonts w:ascii="Inconsolata" w:eastAsia="宋体" w:hAnsi="Inconsolata" w:hint="eastAsia"/>
                <w:sz w:val="18"/>
                <w:szCs w:val="21"/>
              </w:rPr>
              <w:t>，与</w:t>
            </w:r>
            <w:r w:rsidR="00F255DF" w:rsidRPr="00BF5FA0">
              <w:rPr>
                <w:rFonts w:ascii="Inconsolata" w:eastAsia="宋体" w:hAnsi="Inconsolata" w:hint="eastAsia"/>
                <w:sz w:val="18"/>
                <w:szCs w:val="21"/>
              </w:rPr>
              <w:t>所嵌入的</w:t>
            </w:r>
            <w:r w:rsidR="00E8697B" w:rsidRPr="00BF5FA0">
              <w:rPr>
                <w:rFonts w:ascii="Inconsolata" w:eastAsia="宋体" w:hAnsi="Inconsolata" w:hint="eastAsia"/>
                <w:sz w:val="18"/>
                <w:szCs w:val="21"/>
              </w:rPr>
              <w:t>Item</w:t>
            </w:r>
            <w:r w:rsidR="00E8697B" w:rsidRPr="00BF5FA0">
              <w:rPr>
                <w:rFonts w:ascii="Inconsolata" w:eastAsia="宋体" w:hAnsi="Inconsolata" w:hint="eastAsia"/>
                <w:sz w:val="18"/>
                <w:szCs w:val="21"/>
              </w:rPr>
              <w:t>对象的</w:t>
            </w:r>
            <w:r w:rsidR="00E8697B" w:rsidRPr="00BF5FA0">
              <w:rPr>
                <w:rFonts w:ascii="Inconsolata" w:eastAsia="宋体" w:hAnsi="Inconsolata" w:hint="eastAsia"/>
                <w:sz w:val="18"/>
                <w:szCs w:val="21"/>
              </w:rPr>
              <w:t>_id</w:t>
            </w:r>
            <w:r w:rsidR="00E8697B" w:rsidRPr="00BF5FA0">
              <w:rPr>
                <w:rFonts w:ascii="Inconsolata" w:eastAsia="宋体" w:hAnsi="Inconsolata" w:hint="eastAsia"/>
                <w:sz w:val="18"/>
                <w:szCs w:val="21"/>
              </w:rPr>
              <w:t>字段值相同</w:t>
            </w:r>
          </w:p>
        </w:tc>
      </w:tr>
      <w:tr w:rsidR="00ED5EDA" w:rsidRPr="00BF5FA0" w:rsidTr="00DA3C03">
        <w:trPr>
          <w:cantSplit/>
          <w:jc w:val="center"/>
        </w:trPr>
        <w:tc>
          <w:tcPr>
            <w:tcW w:w="1555"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439"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ED5EDA" w:rsidRPr="00BF5FA0" w:rsidRDefault="00ED5EDA"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73140D" w:rsidRPr="00BF5FA0" w:rsidTr="00DA3C03">
        <w:trPr>
          <w:cantSplit/>
          <w:jc w:val="center"/>
        </w:trPr>
        <w:tc>
          <w:tcPr>
            <w:tcW w:w="1555"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439"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73140D" w:rsidRPr="00BF5FA0" w:rsidRDefault="0073140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614EBA" w:rsidRPr="00BF5FA0">
              <w:rPr>
                <w:rFonts w:ascii="Inconsolata" w:eastAsia="宋体" w:hAnsi="Inconsolata" w:hint="eastAsia"/>
                <w:sz w:val="18"/>
                <w:szCs w:val="21"/>
              </w:rPr>
              <w:t>所对应的能力对象的</w:t>
            </w:r>
            <w:r w:rsidR="00614EBA" w:rsidRPr="00BF5FA0">
              <w:rPr>
                <w:rFonts w:ascii="Inconsolata" w:eastAsia="宋体" w:hAnsi="Inconsolata" w:hint="eastAsia"/>
                <w:sz w:val="18"/>
                <w:szCs w:val="21"/>
              </w:rPr>
              <w:t>URI</w:t>
            </w:r>
          </w:p>
        </w:tc>
      </w:tr>
      <w:tr w:rsidR="007A4143" w:rsidRPr="00BF5FA0" w:rsidTr="00DA3C03">
        <w:trPr>
          <w:cantSplit/>
          <w:jc w:val="center"/>
        </w:trPr>
        <w:tc>
          <w:tcPr>
            <w:tcW w:w="1555"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43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5511" w:type="dxa"/>
          </w:tcPr>
          <w:p w:rsidR="007A4143" w:rsidRPr="00BF5FA0" w:rsidRDefault="00F00FB1"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元数据</w:t>
            </w:r>
          </w:p>
        </w:tc>
      </w:tr>
      <w:tr w:rsidR="00672AB4" w:rsidRPr="00BF5FA0" w:rsidTr="00DA3C03">
        <w:trPr>
          <w:cantSplit/>
          <w:jc w:val="center"/>
        </w:trPr>
        <w:tc>
          <w:tcPr>
            <w:tcW w:w="1555"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imetype</w:t>
            </w:r>
          </w:p>
        </w:tc>
        <w:tc>
          <w:tcPr>
            <w:tcW w:w="1439"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672AB4" w:rsidRPr="00BF5FA0" w:rsidRDefault="00672AB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mime</w:t>
            </w:r>
            <w:r w:rsidRPr="00BF5FA0">
              <w:rPr>
                <w:rFonts w:ascii="Inconsolata" w:eastAsia="宋体" w:hAnsi="Inconsolata" w:hint="eastAsia"/>
                <w:sz w:val="18"/>
                <w:szCs w:val="21"/>
              </w:rPr>
              <w:t>类型字符串</w:t>
            </w:r>
          </w:p>
        </w:tc>
      </w:tr>
      <w:tr w:rsidR="00A748B3" w:rsidRPr="00BF5FA0" w:rsidTr="00DA3C03">
        <w:trPr>
          <w:cantSplit/>
          <w:jc w:val="center"/>
        </w:trPr>
        <w:tc>
          <w:tcPr>
            <w:tcW w:w="1555"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w:t>
            </w:r>
          </w:p>
        </w:tc>
        <w:tc>
          <w:tcPr>
            <w:tcW w:w="1439"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A748B3" w:rsidRPr="00BF5FA0" w:rsidRDefault="00A748B3" w:rsidP="00183E5E">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value</w:t>
            </w:r>
            <w:r w:rsidRPr="00BF5FA0">
              <w:rPr>
                <w:rFonts w:ascii="Inconsolata" w:eastAsia="宋体" w:hAnsi="Inconsolata" w:hint="eastAsia"/>
                <w:sz w:val="18"/>
                <w:szCs w:val="21"/>
              </w:rPr>
              <w:t>字段值</w:t>
            </w:r>
            <w:r w:rsidR="00183E5E">
              <w:rPr>
                <w:rFonts w:ascii="Inconsolata" w:eastAsia="宋体" w:hAnsi="Inconsolata" w:hint="eastAsia"/>
                <w:sz w:val="18"/>
                <w:szCs w:val="21"/>
              </w:rPr>
              <w:t>，</w:t>
            </w:r>
            <w:r w:rsidR="00A62931">
              <w:rPr>
                <w:rFonts w:ascii="Inconsolata" w:eastAsia="宋体" w:hAnsi="Inconsolata" w:hint="eastAsia"/>
                <w:sz w:val="18"/>
                <w:szCs w:val="21"/>
              </w:rPr>
              <w:t>具体为</w:t>
            </w:r>
            <w:r w:rsidR="00183E5E" w:rsidRPr="00DB7664">
              <w:rPr>
                <w:rFonts w:ascii="Inconsolata" w:eastAsia="宋体" w:hAnsi="Inconsolata" w:cs="Arial"/>
                <w:kern w:val="0"/>
                <w:sz w:val="18"/>
                <w:szCs w:val="21"/>
              </w:rPr>
              <w:t>以</w:t>
            </w:r>
            <w:r w:rsidR="00183E5E" w:rsidRPr="00DB7664">
              <w:rPr>
                <w:rFonts w:ascii="Inconsolata" w:eastAsia="宋体" w:hAnsi="Inconsolata" w:cs="Arial"/>
                <w:kern w:val="0"/>
                <w:sz w:val="18"/>
                <w:szCs w:val="21"/>
              </w:rPr>
              <w:t>JSON</w:t>
            </w:r>
            <w:r w:rsidR="00183E5E" w:rsidRPr="00DB7664">
              <w:rPr>
                <w:rFonts w:ascii="Inconsolata" w:eastAsia="宋体" w:hAnsi="Inconsolata" w:cs="Arial"/>
                <w:kern w:val="0"/>
                <w:sz w:val="18"/>
                <w:szCs w:val="21"/>
              </w:rPr>
              <w:t>格式编码的数据。</w:t>
            </w:r>
          </w:p>
        </w:tc>
      </w:tr>
      <w:tr w:rsidR="00A309D3" w:rsidRPr="00BF5FA0" w:rsidTr="00DA3C03">
        <w:trPr>
          <w:cantSplit/>
          <w:jc w:val="center"/>
        </w:trPr>
        <w:tc>
          <w:tcPr>
            <w:tcW w:w="1555"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range</w:t>
            </w:r>
          </w:p>
        </w:tc>
        <w:tc>
          <w:tcPr>
            <w:tcW w:w="1439"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A309D3" w:rsidRPr="00BF5FA0" w:rsidRDefault="00A309D3" w:rsidP="00205B5A">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valuerange</w:t>
            </w:r>
            <w:r w:rsidRPr="00BF5FA0">
              <w:rPr>
                <w:rFonts w:ascii="Inconsolata" w:eastAsia="宋体" w:hAnsi="Inconsolata" w:hint="eastAsia"/>
                <w:sz w:val="18"/>
                <w:szCs w:val="21"/>
              </w:rPr>
              <w:t>字段值</w:t>
            </w:r>
            <w:r w:rsidR="00205B5A">
              <w:rPr>
                <w:rFonts w:ascii="Inconsolata" w:eastAsia="宋体" w:hAnsi="Inconsolata" w:hint="eastAsia"/>
                <w:sz w:val="18"/>
                <w:szCs w:val="21"/>
              </w:rPr>
              <w:t>，</w:t>
            </w:r>
            <w:r w:rsidR="00A62931">
              <w:rPr>
                <w:rFonts w:ascii="Inconsolata" w:eastAsia="宋体" w:hAnsi="Inconsolata" w:hint="eastAsia"/>
                <w:sz w:val="18"/>
                <w:szCs w:val="21"/>
              </w:rPr>
              <w:t>具体为</w:t>
            </w:r>
            <w:r w:rsidR="00903DF4">
              <w:rPr>
                <w:rFonts w:ascii="Inconsolata" w:eastAsia="宋体" w:hAnsi="Inconsolata" w:hint="eastAsia"/>
                <w:sz w:val="18"/>
                <w:szCs w:val="21"/>
              </w:rPr>
              <w:t>表示</w:t>
            </w:r>
            <w:r w:rsidR="00205B5A">
              <w:rPr>
                <w:rFonts w:ascii="Inconsolata" w:eastAsia="宋体" w:hAnsi="Inconsolata" w:cs="Arial" w:hint="eastAsia"/>
                <w:kern w:val="0"/>
                <w:sz w:val="18"/>
                <w:szCs w:val="21"/>
              </w:rPr>
              <w:t>v</w:t>
            </w:r>
            <w:r w:rsidR="00205B5A" w:rsidRPr="00DB7664">
              <w:rPr>
                <w:rFonts w:ascii="Inconsolata" w:eastAsia="宋体" w:hAnsi="Inconsolata" w:cs="Arial" w:hint="eastAsia"/>
                <w:kern w:val="0"/>
                <w:sz w:val="18"/>
                <w:szCs w:val="21"/>
              </w:rPr>
              <w:t>alue</w:t>
            </w:r>
            <w:r w:rsidR="00205B5A" w:rsidRPr="00DB7664">
              <w:rPr>
                <w:rFonts w:ascii="Inconsolata" w:eastAsia="宋体" w:hAnsi="Inconsolata" w:cs="Arial" w:hint="eastAsia"/>
                <w:kern w:val="0"/>
                <w:sz w:val="18"/>
                <w:szCs w:val="21"/>
              </w:rPr>
              <w:t>字段值的字节范围</w:t>
            </w:r>
            <w:r w:rsidR="00903DF4">
              <w:rPr>
                <w:rFonts w:ascii="Inconsolata" w:eastAsia="宋体" w:hAnsi="Inconsolata" w:cs="Arial" w:hint="eastAsia"/>
                <w:kern w:val="0"/>
                <w:sz w:val="18"/>
                <w:szCs w:val="21"/>
              </w:rPr>
              <w:t>的一个字符串</w:t>
            </w:r>
          </w:p>
        </w:tc>
      </w:tr>
    </w:tbl>
    <w:p w:rsidR="00082616" w:rsidRPr="00082616" w:rsidRDefault="00082616" w:rsidP="00082616"/>
    <w:p w:rsidR="005A2493" w:rsidRDefault="00304A1F" w:rsidP="00954245">
      <w:pPr>
        <w:pStyle w:val="4"/>
        <w:numPr>
          <w:ilvl w:val="2"/>
          <w:numId w:val="1"/>
        </w:numPr>
        <w:spacing w:after="0"/>
        <w:jc w:val="left"/>
        <w:rPr>
          <w:rFonts w:ascii="方正小标宋_GBK" w:eastAsia="方正小标宋_GBK" w:hAnsi="方正小标宋_GBK"/>
          <w:b w:val="0"/>
          <w:sz w:val="24"/>
        </w:rPr>
      </w:pPr>
      <w:bookmarkStart w:id="101" w:name="_Toc326732494"/>
      <w:bookmarkStart w:id="102" w:name="_Toc326847104"/>
      <w:bookmarkStart w:id="103" w:name="_Toc326847777"/>
      <w:bookmarkStart w:id="104" w:name="_Toc326864299"/>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101"/>
      <w:bookmarkEnd w:id="102"/>
      <w:bookmarkEnd w:id="103"/>
      <w:bookmarkEnd w:id="104"/>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6</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55"/>
        <w:gridCol w:w="1439"/>
        <w:gridCol w:w="5511"/>
      </w:tblGrid>
      <w:tr w:rsidR="00005742" w:rsidRPr="00BF5FA0" w:rsidTr="00DA3C03">
        <w:trPr>
          <w:cantSplit/>
          <w:tblHeader/>
          <w:jc w:val="center"/>
        </w:trPr>
        <w:tc>
          <w:tcPr>
            <w:tcW w:w="1555" w:type="dxa"/>
            <w:shd w:val="clear" w:color="auto" w:fill="C6D9F1" w:themeFill="text2" w:themeFillTint="33"/>
          </w:tcPr>
          <w:p w:rsidR="00005742" w:rsidRPr="00BF5FA0" w:rsidRDefault="0000574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005742" w:rsidRPr="00BF5FA0" w:rsidRDefault="0000574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511" w:type="dxa"/>
            <w:shd w:val="clear" w:color="auto" w:fill="C6D9F1" w:themeFill="text2" w:themeFillTint="33"/>
          </w:tcPr>
          <w:p w:rsidR="00005742" w:rsidRPr="00BF5FA0" w:rsidRDefault="0000574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w:t>
            </w:r>
            <w:r w:rsidR="00780D2A" w:rsidRPr="00BF5FA0">
              <w:rPr>
                <w:rFonts w:ascii="Inconsolata" w:eastAsia="宋体" w:hAnsi="Inconsolata" w:hint="eastAsia"/>
                <w:sz w:val="18"/>
                <w:szCs w:val="21"/>
              </w:rPr>
              <w:t>container1</w:t>
            </w:r>
            <w:r w:rsidRPr="00BF5FA0">
              <w:rPr>
                <w:rFonts w:ascii="Inconsolata" w:eastAsia="宋体" w:hAnsi="Inconsolata" w:hint="eastAsia"/>
                <w:sz w:val="18"/>
                <w:szCs w:val="21"/>
              </w:rPr>
              <w:t>"</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所对应的能力对象的</w:t>
            </w:r>
            <w:r w:rsidRPr="00BF5FA0">
              <w:rPr>
                <w:rFonts w:ascii="Inconsolata" w:eastAsia="宋体" w:hAnsi="Inconsolata" w:hint="eastAsia"/>
                <w:sz w:val="18"/>
                <w:szCs w:val="21"/>
              </w:rPr>
              <w:t>URI</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元数据</w:t>
            </w:r>
          </w:p>
        </w:tc>
      </w:tr>
      <w:tr w:rsidR="005D1962" w:rsidRPr="00BF5FA0" w:rsidTr="00DA3C03">
        <w:trPr>
          <w:cantSplit/>
          <w:jc w:val="center"/>
        </w:trPr>
        <w:tc>
          <w:tcPr>
            <w:tcW w:w="1555"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range</w:t>
            </w:r>
          </w:p>
        </w:tc>
        <w:tc>
          <w:tcPr>
            <w:tcW w:w="143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childrenrange</w:t>
            </w:r>
            <w:r w:rsidRPr="00BF5FA0">
              <w:rPr>
                <w:rFonts w:ascii="Inconsolata" w:eastAsia="宋体" w:hAnsi="Inconsolata" w:cs="Arial" w:hint="eastAsia"/>
                <w:kern w:val="0"/>
                <w:sz w:val="18"/>
                <w:szCs w:val="21"/>
              </w:rPr>
              <w:t>字段值</w:t>
            </w:r>
            <w:r w:rsidR="00FE4094">
              <w:rPr>
                <w:rFonts w:ascii="Inconsolata" w:eastAsia="宋体" w:hAnsi="Inconsolata" w:cs="Arial" w:hint="eastAsia"/>
                <w:kern w:val="0"/>
                <w:sz w:val="18"/>
                <w:szCs w:val="21"/>
              </w:rPr>
              <w:t>，具体为表示</w:t>
            </w:r>
            <w:r w:rsidR="00FE4094" w:rsidRPr="002929CC">
              <w:rPr>
                <w:rFonts w:ascii="Inconsolata" w:eastAsia="宋体" w:hAnsi="Inconsolata" w:cs="Arial"/>
                <w:kern w:val="0"/>
                <w:sz w:val="18"/>
                <w:szCs w:val="21"/>
              </w:rPr>
              <w:t>children</w:t>
            </w:r>
            <w:r w:rsidR="00FE4094" w:rsidRPr="002929CC">
              <w:rPr>
                <w:rFonts w:ascii="Inconsolata" w:eastAsia="宋体" w:hAnsi="Inconsolata" w:cs="Arial" w:hint="eastAsia"/>
                <w:kern w:val="0"/>
                <w:sz w:val="18"/>
                <w:szCs w:val="21"/>
              </w:rPr>
              <w:t>字段值的数组下标范围</w:t>
            </w:r>
            <w:r w:rsidR="00FE4094">
              <w:rPr>
                <w:rFonts w:ascii="Inconsolata" w:eastAsia="宋体" w:hAnsi="Inconsolata" w:cs="Arial" w:hint="eastAsia"/>
                <w:kern w:val="0"/>
                <w:sz w:val="18"/>
                <w:szCs w:val="21"/>
              </w:rPr>
              <w:t>的一个字符串</w:t>
            </w:r>
          </w:p>
        </w:tc>
      </w:tr>
      <w:tr w:rsidR="005D1962" w:rsidRPr="00BF5FA0" w:rsidTr="00DA3C03">
        <w:trPr>
          <w:cantSplit/>
          <w:jc w:val="center"/>
        </w:trPr>
        <w:tc>
          <w:tcPr>
            <w:tcW w:w="1555"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w:t>
            </w:r>
          </w:p>
        </w:tc>
        <w:tc>
          <w:tcPr>
            <w:tcW w:w="143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002A1393" w:rsidRPr="00BF5FA0">
              <w:rPr>
                <w:rFonts w:ascii="Inconsolata" w:eastAsia="宋体" w:hAnsi="Inconsolata" w:cs="Arial"/>
                <w:kern w:val="0"/>
                <w:sz w:val="18"/>
                <w:szCs w:val="21"/>
              </w:rPr>
              <w:t>children</w:t>
            </w:r>
            <w:r w:rsidR="002A1393" w:rsidRPr="00BF5FA0">
              <w:rPr>
                <w:rFonts w:ascii="Inconsolata" w:eastAsia="宋体" w:hAnsi="Inconsolata" w:cs="Arial" w:hint="eastAsia"/>
                <w:kern w:val="0"/>
                <w:sz w:val="18"/>
                <w:szCs w:val="21"/>
              </w:rPr>
              <w:t>字段值</w:t>
            </w:r>
            <w:r w:rsidR="002E37CC">
              <w:rPr>
                <w:rFonts w:ascii="Inconsolata" w:eastAsia="宋体" w:hAnsi="Inconsolata" w:cs="Arial" w:hint="eastAsia"/>
                <w:kern w:val="0"/>
                <w:sz w:val="18"/>
                <w:szCs w:val="21"/>
              </w:rPr>
              <w:t>，具体为</w:t>
            </w:r>
            <w:r w:rsidR="002E37CC" w:rsidRPr="002929CC">
              <w:rPr>
                <w:rFonts w:ascii="Inconsolata" w:eastAsia="宋体" w:hAnsi="Inconsolata" w:cs="Arial" w:hint="eastAsia"/>
                <w:kern w:val="0"/>
                <w:sz w:val="18"/>
                <w:szCs w:val="21"/>
              </w:rPr>
              <w:t>C</w:t>
            </w:r>
            <w:r w:rsidR="002E37CC" w:rsidRPr="002929CC">
              <w:rPr>
                <w:rFonts w:ascii="Inconsolata" w:eastAsia="宋体" w:hAnsi="Inconsolata" w:cs="Arial"/>
                <w:kern w:val="0"/>
                <w:sz w:val="18"/>
                <w:szCs w:val="21"/>
              </w:rPr>
              <w:t>ontainer</w:t>
            </w:r>
            <w:r w:rsidR="002E37CC" w:rsidRPr="002929CC">
              <w:rPr>
                <w:rFonts w:ascii="Inconsolata" w:eastAsia="宋体" w:hAnsi="Inconsolata" w:cs="Arial" w:hint="eastAsia"/>
                <w:kern w:val="0"/>
                <w:sz w:val="18"/>
                <w:szCs w:val="21"/>
              </w:rPr>
              <w:t>对象包含的子对象的对象名</w:t>
            </w:r>
            <w:r w:rsidR="002E37CC">
              <w:rPr>
                <w:rFonts w:ascii="Inconsolata" w:eastAsia="宋体" w:hAnsi="Inconsolata" w:cs="Arial" w:hint="eastAsia"/>
                <w:kern w:val="0"/>
                <w:sz w:val="18"/>
                <w:szCs w:val="21"/>
              </w:rPr>
              <w:t>的一个数组</w:t>
            </w:r>
            <w:r w:rsidR="002E37CC" w:rsidRPr="002929CC">
              <w:rPr>
                <w:rFonts w:ascii="Inconsolata" w:eastAsia="宋体" w:hAnsi="Inconsolata" w:cs="Arial" w:hint="eastAsia"/>
                <w:kern w:val="0"/>
                <w:sz w:val="18"/>
                <w:szCs w:val="21"/>
              </w:rPr>
              <w:t>，如果子对象是</w:t>
            </w:r>
            <w:r w:rsidR="002E37CC" w:rsidRPr="002929CC">
              <w:rPr>
                <w:rFonts w:ascii="Inconsolata" w:eastAsia="宋体" w:hAnsi="Inconsolata" w:cs="Arial" w:hint="eastAsia"/>
                <w:kern w:val="0"/>
                <w:sz w:val="18"/>
                <w:szCs w:val="21"/>
              </w:rPr>
              <w:t>Container</w:t>
            </w:r>
            <w:r w:rsidR="002E37CC" w:rsidRPr="002929CC">
              <w:rPr>
                <w:rFonts w:ascii="Inconsolata" w:eastAsia="宋体" w:hAnsi="Inconsolata" w:cs="Arial" w:hint="eastAsia"/>
                <w:kern w:val="0"/>
                <w:sz w:val="18"/>
                <w:szCs w:val="21"/>
              </w:rPr>
              <w:t>类型，则应该在对象名之后加一个</w:t>
            </w:r>
            <w:r w:rsidR="002E37CC" w:rsidRPr="002929CC">
              <w:rPr>
                <w:rFonts w:ascii="Inconsolata" w:eastAsia="宋体" w:hAnsi="Inconsolata" w:cs="Arial" w:hint="eastAsia"/>
                <w:kern w:val="0"/>
                <w:sz w:val="18"/>
                <w:szCs w:val="21"/>
              </w:rPr>
              <w:t>"/"</w:t>
            </w:r>
            <w:r w:rsidR="002E37CC" w:rsidRPr="002929CC">
              <w:rPr>
                <w:rFonts w:ascii="Inconsolata" w:eastAsia="宋体" w:hAnsi="Inconsolata" w:cs="Arial" w:hint="eastAsia"/>
                <w:kern w:val="0"/>
                <w:sz w:val="18"/>
                <w:szCs w:val="21"/>
              </w:rPr>
              <w:t>字符</w:t>
            </w:r>
          </w:p>
        </w:tc>
      </w:tr>
      <w:tr w:rsidR="003915C4" w:rsidRPr="00BF5FA0" w:rsidTr="00DA3C03">
        <w:trPr>
          <w:cantSplit/>
          <w:jc w:val="center"/>
        </w:trPr>
        <w:tc>
          <w:tcPr>
            <w:tcW w:w="1555"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containers_item_ids</w:t>
            </w:r>
          </w:p>
        </w:tc>
        <w:tc>
          <w:tcPr>
            <w:tcW w:w="1439"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3915C4" w:rsidRPr="00BF5FA0" w:rsidRDefault="009A75F4" w:rsidP="00FC0572">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3915C4" w:rsidRPr="00BF5FA0">
              <w:rPr>
                <w:rFonts w:ascii="Inconsolata" w:eastAsia="宋体" w:hAnsi="Inconsolata" w:hint="eastAsia"/>
                <w:sz w:val="18"/>
                <w:szCs w:val="21"/>
              </w:rPr>
              <w:t>Container</w:t>
            </w:r>
            <w:r w:rsidR="003915C4" w:rsidRPr="00BF5FA0">
              <w:rPr>
                <w:rFonts w:ascii="Inconsolata" w:eastAsia="宋体" w:hAnsi="Inconsolata" w:hint="eastAsia"/>
                <w:sz w:val="18"/>
                <w:szCs w:val="21"/>
              </w:rPr>
              <w:t>类型的子对象</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r w:rsidR="006C79F2" w:rsidRPr="00BF5FA0" w:rsidTr="00DA3C03">
        <w:trPr>
          <w:cantSplit/>
          <w:jc w:val="center"/>
        </w:trPr>
        <w:tc>
          <w:tcPr>
            <w:tcW w:w="1555"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dataobjects_item_ids</w:t>
            </w:r>
          </w:p>
        </w:tc>
        <w:tc>
          <w:tcPr>
            <w:tcW w:w="143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Dataobject</w:t>
            </w:r>
            <w:r w:rsidR="006C79F2" w:rsidRPr="00BF5FA0">
              <w:rPr>
                <w:rFonts w:ascii="Inconsolata" w:eastAsia="宋体" w:hAnsi="Inconsolata" w:hint="eastAsia"/>
                <w:sz w:val="18"/>
                <w:szCs w:val="21"/>
              </w:rPr>
              <w:t>类型的子对象</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r w:rsidR="006C79F2" w:rsidRPr="00BF5FA0" w:rsidTr="00DA3C03">
        <w:trPr>
          <w:cantSplit/>
          <w:jc w:val="center"/>
        </w:trPr>
        <w:tc>
          <w:tcPr>
            <w:tcW w:w="1555"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references_item_ids</w:t>
            </w:r>
          </w:p>
        </w:tc>
        <w:tc>
          <w:tcPr>
            <w:tcW w:w="143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Reference</w:t>
            </w:r>
            <w:r w:rsidR="006C79F2" w:rsidRPr="00BF5FA0">
              <w:rPr>
                <w:rFonts w:ascii="Inconsolata" w:eastAsia="宋体" w:hAnsi="Inconsolata" w:hint="eastAsia"/>
                <w:sz w:val="18"/>
                <w:szCs w:val="21"/>
              </w:rPr>
              <w:t>类型的子对象所</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bl>
    <w:p w:rsidR="003D6E75" w:rsidRPr="003D6E75" w:rsidRDefault="003D6E75" w:rsidP="003D6E75"/>
    <w:p w:rsidR="005A2493" w:rsidRPr="004B6E9F" w:rsidRDefault="00304A1F" w:rsidP="00954245">
      <w:pPr>
        <w:pStyle w:val="4"/>
        <w:numPr>
          <w:ilvl w:val="2"/>
          <w:numId w:val="1"/>
        </w:numPr>
        <w:spacing w:after="0"/>
        <w:jc w:val="left"/>
        <w:rPr>
          <w:rFonts w:ascii="方正小标宋_GBK" w:eastAsia="方正小标宋_GBK" w:hAnsi="方正小标宋_GBK"/>
          <w:b w:val="0"/>
          <w:sz w:val="24"/>
        </w:rPr>
      </w:pPr>
      <w:bookmarkStart w:id="105" w:name="_Toc326732495"/>
      <w:bookmarkStart w:id="106" w:name="_Toc326847105"/>
      <w:bookmarkStart w:id="107" w:name="_Toc326847778"/>
      <w:bookmarkStart w:id="108" w:name="_Toc326864300"/>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105"/>
      <w:bookmarkEnd w:id="106"/>
      <w:bookmarkEnd w:id="107"/>
      <w:bookmarkEnd w:id="108"/>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7</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55"/>
        <w:gridCol w:w="1439"/>
        <w:gridCol w:w="5511"/>
      </w:tblGrid>
      <w:tr w:rsidR="00165E60" w:rsidRPr="00BF5FA0" w:rsidTr="00DA3C03">
        <w:trPr>
          <w:cantSplit/>
          <w:tblHeader/>
          <w:jc w:val="center"/>
        </w:trPr>
        <w:tc>
          <w:tcPr>
            <w:tcW w:w="1555" w:type="dxa"/>
            <w:shd w:val="clear" w:color="auto" w:fill="C6D9F1" w:themeFill="text2" w:themeFillTint="33"/>
          </w:tcPr>
          <w:p w:rsidR="00165E60" w:rsidRPr="00BF5FA0" w:rsidRDefault="00165E60"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165E60" w:rsidRPr="00BF5FA0" w:rsidRDefault="00165E60"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511" w:type="dxa"/>
            <w:shd w:val="clear" w:color="auto" w:fill="C6D9F1" w:themeFill="text2" w:themeFillTint="33"/>
          </w:tcPr>
          <w:p w:rsidR="00165E60" w:rsidRPr="00BF5FA0" w:rsidRDefault="00165E60"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的名称</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B6207" w:rsidRPr="00BF5FA0" w:rsidTr="00DA3C03">
        <w:trPr>
          <w:cantSplit/>
          <w:jc w:val="center"/>
        </w:trPr>
        <w:tc>
          <w:tcPr>
            <w:tcW w:w="1555"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referPath</w:t>
            </w:r>
          </w:p>
        </w:tc>
        <w:tc>
          <w:tcPr>
            <w:tcW w:w="1439"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B6207" w:rsidRPr="00BF5FA0" w:rsidRDefault="00FB620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引用所指向的</w:t>
            </w:r>
            <w:r w:rsidRPr="00BF5FA0">
              <w:rPr>
                <w:rFonts w:ascii="Inconsolata" w:eastAsia="宋体" w:hAnsi="Inconsolata" w:hint="eastAsia"/>
                <w:sz w:val="18"/>
                <w:szCs w:val="21"/>
              </w:rPr>
              <w:t>URI</w:t>
            </w:r>
          </w:p>
        </w:tc>
      </w:tr>
    </w:tbl>
    <w:p w:rsidR="0042162A" w:rsidRDefault="0042162A" w:rsidP="008B6734">
      <w:pPr>
        <w:spacing w:before="240" w:after="240"/>
      </w:pPr>
      <w:r>
        <w:br w:type="page"/>
      </w:r>
    </w:p>
    <w:p w:rsidR="00CB24D9" w:rsidRDefault="000F10F9" w:rsidP="00954245">
      <w:pPr>
        <w:pStyle w:val="3"/>
        <w:numPr>
          <w:ilvl w:val="1"/>
          <w:numId w:val="1"/>
        </w:numPr>
        <w:spacing w:before="0" w:after="0"/>
        <w:jc w:val="left"/>
        <w:rPr>
          <w:rFonts w:ascii="方正小标宋_GBK" w:eastAsia="方正小标宋_GBK" w:hAnsi="方正小标宋_GBK"/>
          <w:b w:val="0"/>
          <w:sz w:val="28"/>
        </w:rPr>
      </w:pPr>
      <w:bookmarkStart w:id="109" w:name="_Toc326732496"/>
      <w:bookmarkStart w:id="110" w:name="_Toc326847106"/>
      <w:bookmarkStart w:id="111" w:name="_Toc326847779"/>
      <w:bookmarkStart w:id="112" w:name="_Toc326864301"/>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109"/>
      <w:bookmarkEnd w:id="110"/>
      <w:bookmarkEnd w:id="111"/>
      <w:bookmarkEnd w:id="112"/>
    </w:p>
    <w:p w:rsidR="00E568DC" w:rsidRPr="00555914" w:rsidRDefault="0077464B" w:rsidP="00954245">
      <w:pPr>
        <w:pStyle w:val="4"/>
        <w:numPr>
          <w:ilvl w:val="2"/>
          <w:numId w:val="1"/>
        </w:numPr>
        <w:spacing w:before="0" w:after="0"/>
        <w:jc w:val="left"/>
        <w:rPr>
          <w:sz w:val="24"/>
        </w:rPr>
      </w:pPr>
      <w:bookmarkStart w:id="113" w:name="_Toc326732497"/>
      <w:bookmarkStart w:id="114" w:name="_Toc326847107"/>
      <w:bookmarkStart w:id="115" w:name="_Toc326847780"/>
      <w:bookmarkStart w:id="116" w:name="_Toc326864302"/>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113"/>
      <w:bookmarkEnd w:id="114"/>
      <w:bookmarkEnd w:id="115"/>
      <w:bookmarkEnd w:id="116"/>
    </w:p>
    <w:p w:rsidR="00CB24D9" w:rsidRDefault="006878AA" w:rsidP="00AC1610">
      <w:pPr>
        <w:spacing w:after="240"/>
        <w:ind w:firstLine="42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954245">
      <w:pPr>
        <w:pStyle w:val="a7"/>
        <w:numPr>
          <w:ilvl w:val="0"/>
          <w:numId w:val="8"/>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AC1610">
      <w:pPr>
        <w:spacing w:before="240"/>
        <w:ind w:firstLine="36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954245">
      <w:pPr>
        <w:numPr>
          <w:ilvl w:val="0"/>
          <w:numId w:val="12"/>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954245">
      <w:pPr>
        <w:pStyle w:val="a7"/>
        <w:numPr>
          <w:ilvl w:val="0"/>
          <w:numId w:val="8"/>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954245">
      <w:pPr>
        <w:pStyle w:val="a7"/>
        <w:numPr>
          <w:ilvl w:val="0"/>
          <w:numId w:val="8"/>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954245">
      <w:pPr>
        <w:pStyle w:val="4"/>
        <w:numPr>
          <w:ilvl w:val="2"/>
          <w:numId w:val="1"/>
        </w:numPr>
        <w:spacing w:before="0" w:after="0"/>
        <w:jc w:val="left"/>
        <w:rPr>
          <w:rFonts w:ascii="方正小标宋_GBK" w:eastAsia="方正小标宋_GBK" w:hAnsi="方正小标宋_GBK"/>
          <w:b w:val="0"/>
          <w:sz w:val="24"/>
        </w:rPr>
      </w:pPr>
      <w:bookmarkStart w:id="117" w:name="_Toc326732498"/>
      <w:bookmarkStart w:id="118" w:name="_Toc326847108"/>
      <w:bookmarkStart w:id="119" w:name="_Toc326847781"/>
      <w:bookmarkStart w:id="120" w:name="_Toc326864303"/>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117"/>
      <w:bookmarkEnd w:id="118"/>
      <w:bookmarkEnd w:id="119"/>
      <w:bookmarkEnd w:id="120"/>
    </w:p>
    <w:p w:rsidR="00DA03CA" w:rsidRDefault="00175897" w:rsidP="00CA09F5">
      <w:pPr>
        <w:spacing w:after="240"/>
        <w:ind w:firstLine="42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CA09F5">
      <w:pPr>
        <w:spacing w:after="240"/>
        <w:ind w:firstLine="42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954245">
      <w:pPr>
        <w:pStyle w:val="a7"/>
        <w:numPr>
          <w:ilvl w:val="0"/>
          <w:numId w:val="8"/>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A09F5">
      <w:pPr>
        <w:spacing w:before="240" w:after="240"/>
        <w:ind w:firstLine="420"/>
      </w:pPr>
      <w:r w:rsidRPr="00175897">
        <w:t>Dataobject</w:t>
      </w:r>
      <w:r>
        <w:rPr>
          <w:rFonts w:hint="eastAsia"/>
        </w:rPr>
        <w:t>对象也可以没有格式名：</w:t>
      </w:r>
    </w:p>
    <w:p w:rsidR="00C6019D" w:rsidRDefault="00C6019D" w:rsidP="00954245">
      <w:pPr>
        <w:pStyle w:val="a7"/>
        <w:numPr>
          <w:ilvl w:val="0"/>
          <w:numId w:val="8"/>
        </w:numPr>
        <w:ind w:left="709" w:firstLineChars="0" w:hanging="283"/>
        <w:rPr>
          <w:rFonts w:ascii="Inconsolata" w:hAnsi="Inconsolata"/>
        </w:rPr>
      </w:pPr>
      <w:r w:rsidRPr="00C6019D">
        <w:rPr>
          <w:rFonts w:ascii="Inconsolata" w:hAnsi="Inconsolata"/>
        </w:rPr>
        <w:t>/ContainerA/dataobject</w:t>
      </w:r>
    </w:p>
    <w:p w:rsidR="002A46C5" w:rsidRDefault="00392572" w:rsidP="00BA0AE5">
      <w:pPr>
        <w:spacing w:before="240" w:after="240"/>
        <w:ind w:firstLine="42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954245">
      <w:pPr>
        <w:pStyle w:val="a7"/>
        <w:numPr>
          <w:ilvl w:val="0"/>
          <w:numId w:val="8"/>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954245">
      <w:pPr>
        <w:pStyle w:val="a7"/>
        <w:numPr>
          <w:ilvl w:val="0"/>
          <w:numId w:val="8"/>
        </w:numPr>
        <w:ind w:left="709" w:firstLineChars="0" w:hanging="283"/>
        <w:rPr>
          <w:rFonts w:ascii="Inconsolata" w:hAnsi="Inconsolata"/>
        </w:rPr>
      </w:pPr>
      <w:r>
        <w:rPr>
          <w:rFonts w:ascii="Inconsolata" w:hAnsi="Inconsolata" w:hint="eastAsia"/>
        </w:rPr>
        <w:t>/ContainerA/dataobject.jpg</w:t>
      </w:r>
    </w:p>
    <w:p w:rsidR="00C6019D" w:rsidRDefault="009C22D8" w:rsidP="0073643E">
      <w:pPr>
        <w:spacing w:before="240"/>
        <w:ind w:firstLine="42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954245">
      <w:pPr>
        <w:pStyle w:val="3"/>
        <w:numPr>
          <w:ilvl w:val="1"/>
          <w:numId w:val="1"/>
        </w:numPr>
        <w:spacing w:before="0"/>
        <w:jc w:val="left"/>
        <w:rPr>
          <w:rFonts w:ascii="方正小标宋_GBK" w:eastAsia="方正小标宋_GBK" w:hAnsi="方正小标宋_GBK"/>
          <w:b w:val="0"/>
          <w:sz w:val="28"/>
        </w:rPr>
      </w:pPr>
      <w:bookmarkStart w:id="121" w:name="_Toc326732499"/>
      <w:bookmarkStart w:id="122" w:name="_Toc326847109"/>
      <w:bookmarkStart w:id="123" w:name="_Toc326847782"/>
      <w:bookmarkStart w:id="124" w:name="_Toc326864304"/>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121"/>
      <w:bookmarkEnd w:id="122"/>
      <w:bookmarkEnd w:id="123"/>
      <w:bookmarkEnd w:id="124"/>
    </w:p>
    <w:p w:rsidR="00C372F2" w:rsidRPr="00C372F2" w:rsidRDefault="001E4EF2" w:rsidP="00AB0EF9">
      <w:pPr>
        <w:spacing w:after="240"/>
        <w:ind w:firstLine="420"/>
        <w:rPr>
          <w:rFonts w:ascii="Inconsolata" w:eastAsia="宋体" w:hAnsi="Inconsolata" w:cs="宋体"/>
          <w:kern w:val="0"/>
        </w:rPr>
      </w:pPr>
      <w:r>
        <w:t>我假定根目录是</w:t>
      </w:r>
      <w:r w:rsidRPr="001E4EF2">
        <w:rPr>
          <w:rStyle w:val="HTML"/>
          <w:rFonts w:ascii="Inconsolata" w:hAnsi="Inconsolata"/>
        </w:rPr>
        <w:t>'/'</w:t>
      </w:r>
    </w:p>
    <w:p w:rsidR="00FE3698" w:rsidRDefault="00115CE4" w:rsidP="00954245">
      <w:pPr>
        <w:pStyle w:val="a7"/>
        <w:numPr>
          <w:ilvl w:val="0"/>
          <w:numId w:val="8"/>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954245">
      <w:pPr>
        <w:pStyle w:val="a7"/>
        <w:numPr>
          <w:ilvl w:val="0"/>
          <w:numId w:val="13"/>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954245">
      <w:pPr>
        <w:pStyle w:val="a7"/>
        <w:numPr>
          <w:ilvl w:val="0"/>
          <w:numId w:val="13"/>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954245">
      <w:pPr>
        <w:pStyle w:val="a7"/>
        <w:numPr>
          <w:ilvl w:val="0"/>
          <w:numId w:val="8"/>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954245">
      <w:pPr>
        <w:pStyle w:val="a7"/>
        <w:numPr>
          <w:ilvl w:val="0"/>
          <w:numId w:val="8"/>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954245">
      <w:pPr>
        <w:pStyle w:val="a7"/>
        <w:numPr>
          <w:ilvl w:val="0"/>
          <w:numId w:val="14"/>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954245">
      <w:pPr>
        <w:pStyle w:val="2"/>
        <w:numPr>
          <w:ilvl w:val="0"/>
          <w:numId w:val="1"/>
        </w:numPr>
        <w:rPr>
          <w:sz w:val="36"/>
        </w:rPr>
      </w:pPr>
      <w:bookmarkStart w:id="125" w:name="_Toc326732500"/>
      <w:bookmarkStart w:id="126" w:name="_Toc326847110"/>
      <w:bookmarkStart w:id="127" w:name="_Toc326847783"/>
      <w:bookmarkStart w:id="128" w:name="_Toc326864305"/>
      <w:r>
        <w:rPr>
          <w:rFonts w:hint="eastAsia"/>
          <w:sz w:val="36"/>
        </w:rPr>
        <w:t>接口</w:t>
      </w:r>
      <w:r w:rsidR="00812C7B" w:rsidRPr="00C7369A">
        <w:rPr>
          <w:rFonts w:hint="eastAsia"/>
          <w:sz w:val="36"/>
        </w:rPr>
        <w:t>的实现</w:t>
      </w:r>
      <w:bookmarkEnd w:id="125"/>
      <w:bookmarkEnd w:id="126"/>
      <w:bookmarkEnd w:id="127"/>
      <w:bookmarkEnd w:id="128"/>
    </w:p>
    <w:p w:rsidR="00F2276A" w:rsidRPr="00A066DF" w:rsidRDefault="00F2276A" w:rsidP="00954245">
      <w:pPr>
        <w:pStyle w:val="3"/>
        <w:numPr>
          <w:ilvl w:val="1"/>
          <w:numId w:val="1"/>
        </w:numPr>
        <w:rPr>
          <w:rFonts w:ascii="方正小标宋_GBK" w:eastAsia="方正小标宋_GBK" w:hAnsi="方正小标宋_GBK"/>
          <w:b w:val="0"/>
          <w:sz w:val="28"/>
        </w:rPr>
      </w:pPr>
      <w:bookmarkStart w:id="129" w:name="_Toc326732501"/>
      <w:bookmarkStart w:id="130" w:name="_Toc326847111"/>
      <w:bookmarkStart w:id="131" w:name="_Toc326847784"/>
      <w:bookmarkStart w:id="132" w:name="_Toc326864306"/>
      <w:r w:rsidRPr="00A066DF">
        <w:rPr>
          <w:rFonts w:ascii="方正小标宋_GBK" w:eastAsia="方正小标宋_GBK" w:hAnsi="方正小标宋_GBK" w:hint="eastAsia"/>
          <w:b w:val="0"/>
          <w:sz w:val="28"/>
        </w:rPr>
        <w:t>接口开发环境</w:t>
      </w:r>
      <w:bookmarkEnd w:id="129"/>
      <w:bookmarkEnd w:id="130"/>
      <w:bookmarkEnd w:id="131"/>
      <w:bookmarkEnd w:id="132"/>
    </w:p>
    <w:p w:rsidR="00F2276A" w:rsidRDefault="00F2276A" w:rsidP="00FE2A4D">
      <w:pPr>
        <w:spacing w:after="240"/>
        <w:ind w:firstLine="42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E2A4D">
      <w:pPr>
        <w:spacing w:after="240"/>
        <w:ind w:firstLine="42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9269CF">
      <w:pPr>
        <w:spacing w:after="240"/>
        <w:ind w:firstLine="42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954245">
      <w:pPr>
        <w:pStyle w:val="a7"/>
        <w:numPr>
          <w:ilvl w:val="0"/>
          <w:numId w:val="6"/>
        </w:numPr>
        <w:spacing w:after="240"/>
        <w:ind w:leftChars="178" w:left="708" w:hangingChars="117" w:hanging="281"/>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954245">
      <w:pPr>
        <w:pStyle w:val="a7"/>
        <w:numPr>
          <w:ilvl w:val="0"/>
          <w:numId w:val="6"/>
        </w:numPr>
        <w:spacing w:after="240"/>
        <w:ind w:leftChars="178" w:left="708" w:hangingChars="117" w:hanging="281"/>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A114D9" w:rsidP="00954245">
      <w:pPr>
        <w:pStyle w:val="a7"/>
        <w:numPr>
          <w:ilvl w:val="0"/>
          <w:numId w:val="6"/>
        </w:numPr>
        <w:spacing w:after="240"/>
        <w:ind w:leftChars="178" w:left="708" w:hangingChars="117" w:hanging="281"/>
      </w:pPr>
      <w:r>
        <w:rPr>
          <w:noProof/>
        </w:rPr>
        <mc:AlternateContent>
          <mc:Choice Requires="wps">
            <w:drawing>
              <wp:anchor distT="0" distB="0" distL="114300" distR="114300" simplePos="0" relativeHeight="251730944" behindDoc="0" locked="0" layoutInCell="1" allowOverlap="1" wp14:anchorId="57AF59CA" wp14:editId="7D1470EC">
                <wp:simplePos x="0" y="0"/>
                <wp:positionH relativeFrom="column">
                  <wp:posOffset>778510</wp:posOffset>
                </wp:positionH>
                <wp:positionV relativeFrom="paragraph">
                  <wp:posOffset>3813175</wp:posOffset>
                </wp:positionV>
                <wp:extent cx="5039995" cy="6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a:effectLst/>
                      </wps:spPr>
                      <wps:txbx>
                        <w:txbxContent>
                          <w:p w:rsidR="00D53405" w:rsidRPr="00B72FBB" w:rsidRDefault="00D53405" w:rsidP="00B72FBB">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TYLEREF 2 \s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4</w:t>
                            </w:r>
                            <w:r>
                              <w:rPr>
                                <w:rFonts w:ascii="Times New Roman MT Std" w:eastAsia="方正精宋简体" w:hAnsi="Times New Roman MT Std"/>
                                <w:sz w:val="18"/>
                              </w:rPr>
                              <w:fldChar w:fldCharType="end"/>
                            </w:r>
                            <w:r>
                              <w:rPr>
                                <w:rFonts w:ascii="Times New Roman MT Std" w:eastAsia="方正精宋简体" w:hAnsi="Times New Roman MT Std"/>
                                <w:sz w:val="18"/>
                              </w:rPr>
                              <w:t>.</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EQ </w:instrText>
                            </w:r>
                            <w:r>
                              <w:rPr>
                                <w:rFonts w:ascii="Times New Roman MT Std" w:eastAsia="方正精宋简体" w:hAnsi="Times New Roman MT Std"/>
                                <w:sz w:val="18"/>
                              </w:rPr>
                              <w:instrText>图</w:instrText>
                            </w:r>
                            <w:r>
                              <w:rPr>
                                <w:rFonts w:ascii="Times New Roman MT Std" w:eastAsia="方正精宋简体" w:hAnsi="Times New Roman MT Std"/>
                                <w:sz w:val="18"/>
                              </w:rPr>
                              <w:instrText xml:space="preserve"> \* ARABIC \s 2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1</w:t>
                            </w:r>
                            <w:r>
                              <w:rPr>
                                <w:rFonts w:ascii="Times New Roman MT Std" w:eastAsia="方正精宋简体" w:hAnsi="Times New Roman MT Std"/>
                                <w:sz w:val="18"/>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3" o:spid="_x0000_s1051" type="#_x0000_t202" style="position:absolute;left:0;text-align:left;margin-left:61.3pt;margin-top:300.25pt;width:396.85pt;height:.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" stroked="f">
                <v:textbox style="mso-fit-shape-to-text:t" inset="0,0,0,0">
                  <w:txbxContent>
                    <w:p w:rsidR="00D53405" w:rsidRPr="00B72FBB" w:rsidRDefault="00D53405" w:rsidP="00B72FBB">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TYLEREF 2 \s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4</w:t>
                      </w:r>
                      <w:r>
                        <w:rPr>
                          <w:rFonts w:ascii="Times New Roman MT Std" w:eastAsia="方正精宋简体" w:hAnsi="Times New Roman MT Std"/>
                          <w:sz w:val="18"/>
                        </w:rPr>
                        <w:fldChar w:fldCharType="end"/>
                      </w:r>
                      <w:r>
                        <w:rPr>
                          <w:rFonts w:ascii="Times New Roman MT Std" w:eastAsia="方正精宋简体" w:hAnsi="Times New Roman MT Std"/>
                          <w:sz w:val="18"/>
                        </w:rPr>
                        <w:t>.</w:t>
                      </w:r>
                      <w:r>
                        <w:rPr>
                          <w:rFonts w:ascii="Times New Roman MT Std" w:eastAsia="方正精宋简体" w:hAnsi="Times New Roman MT Std"/>
                          <w:sz w:val="18"/>
                        </w:rPr>
                        <w:fldChar w:fldCharType="begin"/>
                      </w:r>
                      <w:r>
                        <w:rPr>
                          <w:rFonts w:ascii="Times New Roman MT Std" w:eastAsia="方正精宋简体" w:hAnsi="Times New Roman MT Std"/>
                          <w:sz w:val="18"/>
                        </w:rPr>
                        <w:instrText xml:space="preserve"> SEQ </w:instrText>
                      </w:r>
                      <w:r>
                        <w:rPr>
                          <w:rFonts w:ascii="Times New Roman MT Std" w:eastAsia="方正精宋简体" w:hAnsi="Times New Roman MT Std"/>
                          <w:sz w:val="18"/>
                        </w:rPr>
                        <w:instrText>图</w:instrText>
                      </w:r>
                      <w:r>
                        <w:rPr>
                          <w:rFonts w:ascii="Times New Roman MT Std" w:eastAsia="方正精宋简体" w:hAnsi="Times New Roman MT Std"/>
                          <w:sz w:val="18"/>
                        </w:rPr>
                        <w:instrText xml:space="preserve"> \* ARABIC \s 2 </w:instrText>
                      </w:r>
                      <w:r>
                        <w:rPr>
                          <w:rFonts w:ascii="Times New Roman MT Std" w:eastAsia="方正精宋简体" w:hAnsi="Times New Roman MT Std"/>
                          <w:sz w:val="18"/>
                        </w:rPr>
                        <w:fldChar w:fldCharType="separate"/>
                      </w:r>
                      <w:r>
                        <w:rPr>
                          <w:rFonts w:ascii="Times New Roman MT Std" w:eastAsia="方正精宋简体" w:hAnsi="Times New Roman MT Std"/>
                          <w:noProof/>
                          <w:sz w:val="18"/>
                        </w:rPr>
                        <w:t>1</w:t>
                      </w:r>
                      <w:r>
                        <w:rPr>
                          <w:rFonts w:ascii="Times New Roman MT Std" w:eastAsia="方正精宋简体" w:hAnsi="Times New Roman MT Std"/>
                          <w:sz w:val="18"/>
                        </w:rPr>
                        <w:fldChar w:fldCharType="end"/>
                      </w:r>
                    </w:p>
                  </w:txbxContent>
                </v:textbox>
              </v:shape>
            </w:pict>
          </mc:Fallback>
        </mc:AlternateContent>
      </w:r>
      <w:r w:rsidR="00A37912">
        <w:rPr>
          <w:noProof/>
        </w:rPr>
        <w:drawing>
          <wp:anchor distT="0" distB="0" distL="114300" distR="114300" simplePos="0" relativeHeight="251728896" behindDoc="0" locked="0" layoutInCell="1" allowOverlap="1" wp14:anchorId="143D0612" wp14:editId="041EAF71">
            <wp:simplePos x="0" y="0"/>
            <wp:positionH relativeFrom="margin">
              <wp:posOffset>778510</wp:posOffset>
            </wp:positionH>
            <wp:positionV relativeFrom="paragraph">
              <wp:posOffset>465455</wp:posOffset>
            </wp:positionV>
            <wp:extent cx="5039995" cy="3290570"/>
            <wp:effectExtent l="0" t="0" r="8255" b="5080"/>
            <wp:wrapTopAndBottom/>
            <wp:docPr id="12" name="图片 12" descr="C:\Users\devl\Desktop\F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vl\Desktop\FP\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329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F2276A" w:rsidRPr="00756403">
        <w:rPr>
          <w:rFonts w:hint="eastAsia"/>
        </w:rPr>
        <w:t>Controller</w:t>
      </w:r>
      <w:r w:rsidR="00F2276A">
        <w:rPr>
          <w:rFonts w:hint="eastAsia"/>
        </w:rPr>
        <w:t>负责将数据送进送出</w:t>
      </w:r>
      <w:r w:rsidR="00F2276A" w:rsidRPr="00756403">
        <w:rPr>
          <w:rFonts w:hint="eastAsia"/>
        </w:rPr>
        <w:t>Model</w:t>
      </w:r>
      <w:r w:rsidR="00F2276A">
        <w:rPr>
          <w:rFonts w:hint="eastAsia"/>
        </w:rPr>
        <w:t>，处理用户的</w:t>
      </w:r>
      <w:r w:rsidR="00F2276A">
        <w:rPr>
          <w:rFonts w:hint="eastAsia"/>
        </w:rPr>
        <w:t>HTTP</w:t>
      </w:r>
      <w:r w:rsidR="00F2276A">
        <w:rPr>
          <w:rFonts w:hint="eastAsia"/>
        </w:rPr>
        <w:t>请求</w:t>
      </w:r>
      <w:r w:rsidR="00F2276A" w:rsidRPr="00756403">
        <w:rPr>
          <w:rFonts w:hint="eastAsia"/>
        </w:rPr>
        <w:t>，</w:t>
      </w:r>
      <w:r w:rsidR="00F2276A">
        <w:rPr>
          <w:rFonts w:hint="eastAsia"/>
        </w:rPr>
        <w:t>与</w:t>
      </w:r>
      <w:r w:rsidR="00F2276A" w:rsidRPr="00756403">
        <w:rPr>
          <w:rFonts w:hint="eastAsia"/>
        </w:rPr>
        <w:t>Model</w:t>
      </w:r>
      <w:r w:rsidR="00F2276A">
        <w:rPr>
          <w:rFonts w:hint="eastAsia"/>
        </w:rPr>
        <w:t>互动后输出</w:t>
      </w:r>
      <w:r w:rsidR="00F2276A" w:rsidRPr="00756403">
        <w:rPr>
          <w:rFonts w:hint="eastAsia"/>
        </w:rPr>
        <w:t>View</w:t>
      </w:r>
    </w:p>
    <w:p w:rsidR="00EB5846" w:rsidRDefault="00EB5846" w:rsidP="00EB5846">
      <w:pPr>
        <w:spacing w:after="240"/>
        <w:ind w:left="427"/>
      </w:pPr>
    </w:p>
    <w:p w:rsidR="00B379B4" w:rsidRDefault="00B379B4" w:rsidP="009269CF">
      <w:pPr>
        <w:spacing w:before="240" w:after="240"/>
        <w:ind w:firstLine="420"/>
      </w:pPr>
      <w:r>
        <w:br w:type="page"/>
      </w:r>
    </w:p>
    <w:p w:rsidR="00F2276A" w:rsidRDefault="00F2276A" w:rsidP="009269CF">
      <w:pPr>
        <w:spacing w:before="240" w:after="240"/>
        <w:ind w:firstLine="420"/>
      </w:pPr>
      <w:r>
        <w:rPr>
          <w:rFonts w:hint="eastAsia"/>
        </w:rPr>
        <w:t>图</w:t>
      </w:r>
      <w:r w:rsidR="00BF510C">
        <w:rPr>
          <w:rFonts w:hint="eastAsia"/>
        </w:rPr>
        <w:t>4.1</w:t>
      </w:r>
      <w:r>
        <w:rPr>
          <w:rFonts w:hint="eastAsia"/>
        </w:rPr>
        <w:t>描述了这个管理接口处理一个用户请求的完整流程，执行步骤是：</w:t>
      </w:r>
    </w:p>
    <w:p w:rsidR="00F2276A" w:rsidRDefault="00F2276A" w:rsidP="00954245">
      <w:pPr>
        <w:pStyle w:val="a7"/>
        <w:numPr>
          <w:ilvl w:val="0"/>
          <w:numId w:val="7"/>
        </w:numPr>
        <w:spacing w:before="240" w:after="240"/>
        <w:ind w:leftChars="178" w:left="708" w:hangingChars="117" w:hanging="281"/>
      </w:pPr>
      <w:r>
        <w:rPr>
          <w:rFonts w:hint="eastAsia"/>
        </w:rPr>
        <w:t>用户发出</w:t>
      </w:r>
      <w:r>
        <w:rPr>
          <w:rFonts w:hint="eastAsia"/>
        </w:rPr>
        <w:t>HTTP</w:t>
      </w:r>
      <w:r>
        <w:rPr>
          <w:rFonts w:hint="eastAsia"/>
        </w:rPr>
        <w:t>请求，一个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954245">
      <w:pPr>
        <w:pStyle w:val="a7"/>
        <w:numPr>
          <w:ilvl w:val="0"/>
          <w:numId w:val="7"/>
        </w:numPr>
        <w:spacing w:before="240" w:after="240"/>
        <w:ind w:leftChars="178" w:left="708" w:hangingChars="117" w:hanging="281"/>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954245">
      <w:pPr>
        <w:pStyle w:val="a7"/>
        <w:numPr>
          <w:ilvl w:val="0"/>
          <w:numId w:val="7"/>
        </w:numPr>
        <w:spacing w:before="240" w:after="240"/>
        <w:ind w:leftChars="178" w:left="708" w:hangingChars="117" w:hanging="281"/>
      </w:pPr>
      <w:r>
        <w:rPr>
          <w:rFonts w:hint="eastAsia"/>
        </w:rPr>
        <w:t>Model</w:t>
      </w:r>
      <w:r>
        <w:rPr>
          <w:rFonts w:hint="eastAsia"/>
        </w:rPr>
        <w:t>存取数据库，处理从数据库得到的数据，将处理后的数据发给</w:t>
      </w:r>
      <w:r>
        <w:rPr>
          <w:rFonts w:hint="eastAsia"/>
        </w:rPr>
        <w:t>Controller</w:t>
      </w:r>
    </w:p>
    <w:p w:rsidR="00F2276A" w:rsidRDefault="00F2276A" w:rsidP="00954245">
      <w:pPr>
        <w:pStyle w:val="a7"/>
        <w:numPr>
          <w:ilvl w:val="0"/>
          <w:numId w:val="7"/>
        </w:numPr>
        <w:spacing w:before="240" w:after="240"/>
        <w:ind w:leftChars="178" w:left="708" w:hangingChars="117" w:hanging="281"/>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954245">
      <w:pPr>
        <w:pStyle w:val="a7"/>
        <w:numPr>
          <w:ilvl w:val="0"/>
          <w:numId w:val="7"/>
        </w:numPr>
        <w:spacing w:before="240" w:after="240"/>
        <w:ind w:leftChars="178" w:left="708" w:hangingChars="117" w:hanging="281"/>
      </w:pPr>
      <w:r>
        <w:rPr>
          <w:rFonts w:hint="eastAsia"/>
        </w:rPr>
        <w:t>回传最终结果视图成品给用户，这里是</w:t>
      </w:r>
      <w:r>
        <w:rPr>
          <w:rFonts w:hint="eastAsia"/>
        </w:rPr>
        <w:t>JSON</w:t>
      </w:r>
      <w:r>
        <w:rPr>
          <w:rFonts w:hint="eastAsia"/>
        </w:rPr>
        <w:t>格式的数据</w:t>
      </w:r>
    </w:p>
    <w:p w:rsidR="00F2276A" w:rsidRDefault="00F2276A" w:rsidP="0006751F">
      <w:pPr>
        <w:spacing w:before="240" w:after="240"/>
        <w:ind w:firstLine="42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06751F">
      <w:pPr>
        <w:spacing w:before="240" w:after="240"/>
        <w:ind w:firstLine="42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06751F">
      <w:pPr>
        <w:spacing w:before="240" w:after="240"/>
        <w:ind w:firstLine="42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06751F">
      <w:pPr>
        <w:spacing w:before="240" w:after="240"/>
        <w:ind w:firstLine="42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06751F">
      <w:pPr>
        <w:spacing w:before="240" w:after="240"/>
        <w:ind w:firstLine="42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954245">
      <w:pPr>
        <w:pStyle w:val="3"/>
        <w:numPr>
          <w:ilvl w:val="1"/>
          <w:numId w:val="1"/>
        </w:numPr>
        <w:spacing w:after="0"/>
        <w:rPr>
          <w:rFonts w:ascii="方正小标宋_GBK" w:eastAsia="方正小标宋_GBK" w:hAnsi="方正小标宋_GBK"/>
          <w:b w:val="0"/>
          <w:sz w:val="28"/>
        </w:rPr>
      </w:pPr>
      <w:bookmarkStart w:id="133" w:name="_Toc326732502"/>
      <w:bookmarkStart w:id="134" w:name="_Toc326847112"/>
      <w:bookmarkStart w:id="135" w:name="_Toc326847785"/>
      <w:bookmarkStart w:id="136" w:name="_Toc326864307"/>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133"/>
      <w:bookmarkEnd w:id="134"/>
      <w:bookmarkEnd w:id="135"/>
      <w:bookmarkEnd w:id="136"/>
    </w:p>
    <w:p w:rsidR="00172306" w:rsidRDefault="00DF366D" w:rsidP="00612882">
      <w:pPr>
        <w:spacing w:after="240"/>
        <w:ind w:firstLine="42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954245">
      <w:pPr>
        <w:pStyle w:val="3"/>
        <w:numPr>
          <w:ilvl w:val="1"/>
          <w:numId w:val="1"/>
        </w:numPr>
        <w:spacing w:before="0" w:after="0"/>
        <w:rPr>
          <w:rFonts w:ascii="方正小标宋_GBK" w:eastAsia="方正小标宋_GBK" w:hAnsi="方正小标宋_GBK"/>
          <w:b w:val="0"/>
          <w:sz w:val="28"/>
        </w:rPr>
      </w:pPr>
      <w:bookmarkStart w:id="137" w:name="_Toc326732503"/>
      <w:bookmarkStart w:id="138" w:name="_Toc326847113"/>
      <w:bookmarkStart w:id="139" w:name="_Toc326847786"/>
      <w:bookmarkStart w:id="140" w:name="_Toc326864308"/>
      <w:r>
        <w:rPr>
          <w:rFonts w:ascii="方正小标宋_GBK" w:eastAsia="方正小标宋_GBK" w:hAnsi="方正小标宋_GBK" w:hint="eastAsia"/>
          <w:b w:val="0"/>
          <w:sz w:val="28"/>
        </w:rPr>
        <w:t>对象ID的实现</w:t>
      </w:r>
      <w:bookmarkEnd w:id="137"/>
      <w:bookmarkEnd w:id="138"/>
      <w:bookmarkEnd w:id="139"/>
      <w:bookmarkEnd w:id="140"/>
    </w:p>
    <w:p w:rsidR="00724738" w:rsidRDefault="00724738" w:rsidP="00612882">
      <w:pPr>
        <w:spacing w:after="240"/>
        <w:ind w:firstLine="42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612882">
      <w:pPr>
        <w:spacing w:after="240"/>
        <w:ind w:firstLine="42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954245">
      <w:pPr>
        <w:pStyle w:val="a7"/>
        <w:numPr>
          <w:ilvl w:val="0"/>
          <w:numId w:val="8"/>
        </w:numPr>
        <w:spacing w:after="240"/>
        <w:ind w:left="709" w:firstLineChars="0" w:hanging="283"/>
        <w:rPr>
          <w:rFonts w:ascii="Inconsolata" w:hAnsi="Inconsolata"/>
        </w:rPr>
      </w:pPr>
      <w:r w:rsidRPr="007D42D4">
        <w:rPr>
          <w:rFonts w:ascii="Inconsolata" w:hAnsi="Inconsolata"/>
        </w:rPr>
        <w:t>&lt;root URI&gt;/cdmi_objectid/&lt;objectID&gt;</w:t>
      </w:r>
    </w:p>
    <w:p w:rsidR="00ED3E88" w:rsidRPr="00ED3E88" w:rsidRDefault="00ED3E88" w:rsidP="00ED3E88">
      <w:pPr>
        <w:rPr>
          <w:rFonts w:ascii="Inconsolata" w:hAnsi="Inconsolata"/>
        </w:rPr>
      </w:pPr>
    </w:p>
    <w:p w:rsidR="00CD5232" w:rsidRDefault="00954245" w:rsidP="00954245">
      <w:pPr>
        <w:pStyle w:val="3"/>
        <w:numPr>
          <w:ilvl w:val="1"/>
          <w:numId w:val="1"/>
        </w:numPr>
        <w:spacing w:before="0" w:after="0"/>
        <w:rPr>
          <w:rFonts w:ascii="方正小标宋_GBK" w:eastAsia="方正小标宋_GBK" w:hAnsi="方正小标宋_GBK"/>
          <w:b w:val="0"/>
          <w:sz w:val="28"/>
        </w:rPr>
      </w:pPr>
      <w:bookmarkStart w:id="141" w:name="_Toc326732504"/>
      <w:bookmarkStart w:id="142" w:name="_Toc326847114"/>
      <w:bookmarkStart w:id="143" w:name="_Toc326847787"/>
      <w:bookmarkStart w:id="144" w:name="_Toc326864309"/>
      <w:r>
        <w:rPr>
          <w:noProof/>
        </w:rPr>
        <w:pict>
          <v:shape id="_x0000_s1030" type="#_x0000_t75" style="position:absolute;left:0;text-align:left;margin-left:0;margin-top:64.4pt;width:340.15pt;height:188.3pt;z-index:251723776;mso-position-horizontal:center;mso-position-horizontal-relative:margin;mso-position-vertical-relative:text;mso-width-relative:page;mso-height-relative:page">
            <v:imagedata r:id="rId13" o:title=""/>
            <w10:wrap type="topAndBottom" anchorx="margin"/>
          </v:shape>
          <o:OLEObject Type="Embed" ProgID="Visio.Drawing.11" ShapeID="_x0000_s1030" DrawAspect="Content" ObjectID="_1400823344" r:id="rId14"/>
        </w:pict>
      </w:r>
      <w:r w:rsidR="004F2955">
        <w:rPr>
          <w:rFonts w:ascii="方正小标宋_GBK" w:eastAsia="方正小标宋_GBK" w:hAnsi="方正小标宋_GBK" w:hint="eastAsia"/>
          <w:b w:val="0"/>
          <w:sz w:val="28"/>
        </w:rPr>
        <w:t>4</w:t>
      </w:r>
      <w:r w:rsidR="00ED3E88" w:rsidRPr="00ED3E88">
        <w:rPr>
          <w:rFonts w:ascii="方正小标宋_GBK" w:eastAsia="方正小标宋_GBK" w:hAnsi="方正小标宋_GBK" w:hint="eastAsia"/>
          <w:b w:val="0"/>
          <w:sz w:val="28"/>
        </w:rPr>
        <w:t>个主要处理模块</w:t>
      </w:r>
      <w:bookmarkEnd w:id="141"/>
      <w:bookmarkEnd w:id="142"/>
      <w:bookmarkEnd w:id="143"/>
      <w:bookmarkEnd w:id="144"/>
    </w:p>
    <w:p w:rsidR="009B5616" w:rsidRPr="009B5616" w:rsidRDefault="009B5616" w:rsidP="009B5616"/>
    <w:p w:rsidR="003A422C" w:rsidRDefault="002F1A85" w:rsidP="009C1211">
      <w:pPr>
        <w:rPr>
          <w:rFonts w:ascii="Inconsolata" w:hAnsi="Inconsolata"/>
        </w:rPr>
      </w:pPr>
      <w:r>
        <w:rPr>
          <w:noProof/>
        </w:rPr>
        <mc:AlternateContent>
          <mc:Choice Requires="wps">
            <w:drawing>
              <wp:anchor distT="0" distB="0" distL="114300" distR="114300" simplePos="0" relativeHeight="251732992" behindDoc="0" locked="0" layoutInCell="1" allowOverlap="1" wp14:anchorId="283D3FCB" wp14:editId="50C51BFF">
                <wp:simplePos x="0" y="0"/>
                <wp:positionH relativeFrom="margin">
                  <wp:align>center</wp:align>
                </wp:positionH>
                <wp:positionV relativeFrom="paragraph">
                  <wp:posOffset>2677160</wp:posOffset>
                </wp:positionV>
                <wp:extent cx="5039995" cy="635"/>
                <wp:effectExtent l="0" t="0" r="8255" b="0"/>
                <wp:wrapNone/>
                <wp:docPr id="14" name="文本框 14"/>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a:effectLst/>
                      </wps:spPr>
                      <wps:txbx>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4" o:spid="_x0000_s1052" type="#_x0000_t202" style="position:absolute;left:0;text-align:left;margin-left:0;margin-top:210.8pt;width:396.85pt;height:.05pt;z-index:2517329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" stroked="f">
                <v:textbox style="mso-fit-shape-to-text:t" inset="0,0,0,0">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2</w:t>
                      </w:r>
                    </w:p>
                  </w:txbxContent>
                </v:textbox>
                <w10:wrap anchorx="margin"/>
              </v:shape>
            </w:pict>
          </mc:Fallback>
        </mc:AlternateContent>
      </w:r>
      <w:r w:rsidR="003A422C">
        <w:rPr>
          <w:rFonts w:ascii="Inconsolata" w:hAnsi="Inconsolata"/>
        </w:rPr>
        <w:br w:type="page"/>
      </w:r>
    </w:p>
    <w:p w:rsidR="001B0354" w:rsidRDefault="00954245" w:rsidP="00954245">
      <w:pPr>
        <w:pStyle w:val="3"/>
        <w:numPr>
          <w:ilvl w:val="1"/>
          <w:numId w:val="1"/>
        </w:numPr>
        <w:spacing w:before="0" w:after="0"/>
        <w:rPr>
          <w:rFonts w:ascii="方正小标宋_GBK" w:eastAsia="方正小标宋_GBK" w:hAnsi="方正小标宋_GBK"/>
          <w:b w:val="0"/>
          <w:sz w:val="28"/>
        </w:rPr>
      </w:pPr>
      <w:bookmarkStart w:id="145" w:name="_Toc326732505"/>
      <w:bookmarkStart w:id="146" w:name="_Toc326847115"/>
      <w:bookmarkStart w:id="147" w:name="_Toc326847788"/>
      <w:bookmarkStart w:id="148" w:name="_Toc326864310"/>
      <w:r>
        <w:rPr>
          <w:noProof/>
        </w:rPr>
        <w:pict>
          <v:shape id="_x0000_s1026" type="#_x0000_t75" style="position:absolute;left:0;text-align:left;margin-left:94.7pt;margin-top:1in;width:222.6pt;height:569.05pt;z-index:251704320;mso-position-horizontal-relative:margin;mso-position-vertical-relative:text;mso-width-relative:page;mso-height-relative:page">
            <v:imagedata r:id="rId15" o:title=""/>
            <w10:wrap type="topAndBottom" anchorx="margin"/>
          </v:shape>
          <o:OLEObject Type="Embed" ProgID="Visio.Drawing.11" ShapeID="_x0000_s1026" DrawAspect="Content" ObjectID="_1400823345" r:id="rId16"/>
        </w:pict>
      </w:r>
      <w:r w:rsidR="004F1DD6">
        <w:rPr>
          <w:rFonts w:ascii="方正小标宋_GBK" w:eastAsia="方正小标宋_GBK" w:hAnsi="方正小标宋_GBK" w:hint="eastAsia"/>
          <w:b w:val="0"/>
          <w:sz w:val="28"/>
        </w:rPr>
        <w:t>请求的处理流程</w:t>
      </w:r>
      <w:bookmarkEnd w:id="145"/>
      <w:bookmarkEnd w:id="146"/>
      <w:bookmarkEnd w:id="147"/>
      <w:bookmarkEnd w:id="148"/>
    </w:p>
    <w:p w:rsidR="004959E4" w:rsidRDefault="002F1A85" w:rsidP="00A74BFF">
      <w:pPr>
        <w:spacing w:after="240"/>
      </w:pPr>
      <w:r>
        <w:rPr>
          <w:noProof/>
        </w:rPr>
        <mc:AlternateContent>
          <mc:Choice Requires="wps">
            <w:drawing>
              <wp:anchor distT="0" distB="0" distL="114300" distR="114300" simplePos="0" relativeHeight="251735040" behindDoc="0" locked="0" layoutInCell="1" allowOverlap="1" wp14:anchorId="34CFE9E4" wp14:editId="274CAB05">
                <wp:simplePos x="0" y="0"/>
                <wp:positionH relativeFrom="margin">
                  <wp:posOffset>697230</wp:posOffset>
                </wp:positionH>
                <wp:positionV relativeFrom="paragraph">
                  <wp:posOffset>7924800</wp:posOffset>
                </wp:positionV>
                <wp:extent cx="5039995" cy="635"/>
                <wp:effectExtent l="0" t="0" r="8255" b="0"/>
                <wp:wrapNone/>
                <wp:docPr id="15" name="文本框 1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a:effectLst/>
                      </wps:spPr>
                      <wps:txbx>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5" o:spid="_x0000_s1053" type="#_x0000_t202" style="position:absolute;left:0;text-align:left;margin-left:54.9pt;margin-top:624pt;width:396.85pt;height:.0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" stroked="f">
                <v:textbox style="mso-fit-shape-to-text:t" inset="0,0,0,0">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3</w:t>
                      </w:r>
                    </w:p>
                  </w:txbxContent>
                </v:textbox>
                <w10:wrap anchorx="margin"/>
              </v:shape>
            </w:pict>
          </mc:Fallback>
        </mc:AlternateContent>
      </w:r>
      <w:r w:rsidR="00D74BF3">
        <w:rPr>
          <w:rFonts w:hint="eastAsia"/>
        </w:rPr>
        <w:t>请求的预处理</w:t>
      </w:r>
    </w:p>
    <w:p w:rsidR="00031DAD" w:rsidRDefault="002F1A85" w:rsidP="00B43C75">
      <w:r>
        <w:rPr>
          <w:noProof/>
        </w:rPr>
        <mc:AlternateContent>
          <mc:Choice Requires="wps">
            <w:drawing>
              <wp:anchor distT="0" distB="0" distL="114300" distR="114300" simplePos="0" relativeHeight="251737088" behindDoc="0" locked="0" layoutInCell="1" allowOverlap="1" wp14:anchorId="43499477" wp14:editId="78D1752A">
                <wp:simplePos x="0" y="0"/>
                <wp:positionH relativeFrom="margin">
                  <wp:posOffset>1135380</wp:posOffset>
                </wp:positionH>
                <wp:positionV relativeFrom="paragraph">
                  <wp:posOffset>8776970</wp:posOffset>
                </wp:positionV>
                <wp:extent cx="5039995" cy="635"/>
                <wp:effectExtent l="0" t="0" r="8255" b="0"/>
                <wp:wrapNone/>
                <wp:docPr id="17" name="文本框 17"/>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7" o:spid="_x0000_s1054" type="#_x0000_t202" style="position:absolute;left:0;text-align:left;margin-left:89.4pt;margin-top:691.1pt;width:396.85pt;height:.0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" filled="f" stroked="f">
                <v:textbox style="mso-fit-shape-to-text:t" inset="0,0,0,0">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4</w:t>
                      </w:r>
                    </w:p>
                  </w:txbxContent>
                </v:textbox>
                <w10:wrap anchorx="margin"/>
              </v:shape>
            </w:pict>
          </mc:Fallback>
        </mc:AlternateContent>
      </w:r>
      <w:r w:rsidR="00954245">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7" o:title=""/>
            <w10:wrap type="topAndBottom" anchorx="margin"/>
          </v:shape>
          <o:OLEObject Type="Embed" ProgID="Visio.Drawing.11" ShapeID="_x0000_s1027" DrawAspect="Content" ObjectID="_1400823346" r:id="rId18"/>
        </w:pict>
      </w:r>
      <w:r w:rsidR="00573BB4">
        <w:rPr>
          <w:rFonts w:hint="eastAsia"/>
        </w:rPr>
        <w:t>PUT</w:t>
      </w:r>
      <w:r w:rsidR="00573BB4">
        <w:rPr>
          <w:rFonts w:hint="eastAsia"/>
        </w:rPr>
        <w:t>请求的处理：</w:t>
      </w:r>
    </w:p>
    <w:p w:rsidR="004E07EB" w:rsidRDefault="008106F9" w:rsidP="004959E4">
      <w:r>
        <w:rPr>
          <w:rFonts w:hint="eastAsia"/>
        </w:rPr>
        <w:t>GET</w:t>
      </w:r>
      <w:r>
        <w:rPr>
          <w:rFonts w:hint="eastAsia"/>
        </w:rPr>
        <w:t>请求的处理：</w:t>
      </w:r>
    </w:p>
    <w:p w:rsidR="00EC118B" w:rsidRDefault="002F1A85" w:rsidP="004959E4">
      <w:r>
        <w:rPr>
          <w:noProof/>
        </w:rPr>
        <mc:AlternateContent>
          <mc:Choice Requires="wps">
            <w:drawing>
              <wp:anchor distT="0" distB="0" distL="114300" distR="114300" simplePos="0" relativeHeight="251739136" behindDoc="0" locked="0" layoutInCell="1" allowOverlap="1" wp14:anchorId="1688C798" wp14:editId="185DC4F3">
                <wp:simplePos x="0" y="0"/>
                <wp:positionH relativeFrom="margin">
                  <wp:posOffset>640080</wp:posOffset>
                </wp:positionH>
                <wp:positionV relativeFrom="paragraph">
                  <wp:posOffset>4566920</wp:posOffset>
                </wp:positionV>
                <wp:extent cx="5039995" cy="635"/>
                <wp:effectExtent l="0" t="0" r="8255" b="0"/>
                <wp:wrapNone/>
                <wp:docPr id="23" name="文本框 23"/>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23" o:spid="_x0000_s1055" type="#_x0000_t202" style="position:absolute;left:0;text-align:left;margin-left:50.4pt;margin-top:359.6pt;width:396.85pt;height:.0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" filled="f" stroked="f">
                <v:textbox style="mso-fit-shape-to-text:t" inset="0,0,0,0">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5</w:t>
                      </w:r>
                    </w:p>
                  </w:txbxContent>
                </v:textbox>
                <w10:wrap anchorx="margin"/>
              </v:shape>
            </w:pict>
          </mc:Fallback>
        </mc:AlternateContent>
      </w:r>
      <w:r w:rsidR="00954245">
        <w:rPr>
          <w:noProof/>
        </w:rPr>
        <w:pict>
          <v:shape id="_x0000_s1028" type="#_x0000_t75" style="position:absolute;left:0;text-align:left;margin-left:88.3pt;margin-top:15pt;width:311.05pt;height:342.65pt;z-index:251708416;mso-position-horizontal-relative:margin;mso-position-vertical-relative:text;mso-width-relative:page;mso-height-relative:page">
            <v:imagedata r:id="rId19" o:title=""/>
            <w10:wrap type="topAndBottom" anchorx="margin"/>
          </v:shape>
          <o:OLEObject Type="Embed" ProgID="Visio.Drawing.11" ShapeID="_x0000_s1028" DrawAspect="Content" ObjectID="_1400823347" r:id="rId20"/>
        </w:pict>
      </w:r>
    </w:p>
    <w:p w:rsidR="00EC118B" w:rsidRDefault="00EC118B" w:rsidP="004959E4">
      <w:r>
        <w:br w:type="page"/>
      </w:r>
    </w:p>
    <w:p w:rsidR="00D03C24" w:rsidRDefault="00954245" w:rsidP="004959E4">
      <w:r>
        <w:rPr>
          <w:noProof/>
        </w:rPr>
        <w:pict>
          <v:shape id="_x0000_s1029" type="#_x0000_t75" style="position:absolute;left:0;text-align:left;margin-left:51.5pt;margin-top:43.5pt;width:423.75pt;height:380.45pt;z-index:251710464;mso-position-horizontal-relative:margin;mso-position-vertical-relative:text;mso-width-relative:page;mso-height-relative:page">
            <v:imagedata r:id="rId21" o:title=""/>
            <w10:wrap type="topAndBottom" anchorx="margin"/>
          </v:shape>
          <o:OLEObject Type="Embed" ProgID="Visio.Drawing.11" ShapeID="_x0000_s1029" DrawAspect="Content" ObjectID="_1400823348" r:id="rId22"/>
        </w:pict>
      </w:r>
      <w:r w:rsidR="00817BFE">
        <w:rPr>
          <w:rFonts w:hint="eastAsia"/>
        </w:rPr>
        <w:t>DELETE</w:t>
      </w:r>
      <w:r w:rsidR="00817BFE">
        <w:rPr>
          <w:rFonts w:hint="eastAsia"/>
        </w:rPr>
        <w:t>请求的处理：</w:t>
      </w:r>
    </w:p>
    <w:p w:rsidR="00DD6A57" w:rsidRDefault="00DD6A57" w:rsidP="004959E4"/>
    <w:p w:rsidR="00380225" w:rsidRDefault="002F1A85" w:rsidP="004959E4">
      <w:r>
        <w:rPr>
          <w:noProof/>
        </w:rPr>
        <mc:AlternateContent>
          <mc:Choice Requires="wps">
            <w:drawing>
              <wp:anchor distT="0" distB="0" distL="114300" distR="114300" simplePos="0" relativeHeight="251741184" behindDoc="0" locked="0" layoutInCell="1" allowOverlap="1" wp14:anchorId="605950A1" wp14:editId="5D770CB9">
                <wp:simplePos x="0" y="0"/>
                <wp:positionH relativeFrom="margin">
                  <wp:posOffset>544830</wp:posOffset>
                </wp:positionH>
                <wp:positionV relativeFrom="paragraph">
                  <wp:posOffset>4843145</wp:posOffset>
                </wp:positionV>
                <wp:extent cx="5039995" cy="635"/>
                <wp:effectExtent l="0" t="0" r="8255" b="0"/>
                <wp:wrapNone/>
                <wp:docPr id="24" name="文本框 24"/>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24" o:spid="_x0000_s1056" type="#_x0000_t202" style="position:absolute;left:0;text-align:left;margin-left:42.9pt;margin-top:381.35pt;width:396.85pt;height:.0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" filled="f" stroked="f">
                <v:textbox style="mso-fit-shape-to-text:t" inset="0,0,0,0">
                  <w:txbxContent>
                    <w:p w:rsidR="00D53405" w:rsidRPr="00B72FBB" w:rsidRDefault="00D5340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6</w:t>
                      </w:r>
                    </w:p>
                  </w:txbxContent>
                </v:textbox>
                <w10:wrap anchorx="margin"/>
              </v:shape>
            </w:pict>
          </mc:Fallback>
        </mc:AlternateContent>
      </w:r>
    </w:p>
    <w:p w:rsidR="00DD6A57" w:rsidRDefault="00DD6A57" w:rsidP="004959E4">
      <w:r>
        <w:br w:type="page"/>
      </w:r>
    </w:p>
    <w:p w:rsidR="00140593" w:rsidRDefault="00644707" w:rsidP="00954245">
      <w:pPr>
        <w:pStyle w:val="3"/>
        <w:numPr>
          <w:ilvl w:val="1"/>
          <w:numId w:val="1"/>
        </w:numPr>
        <w:spacing w:before="0" w:after="0"/>
        <w:rPr>
          <w:rFonts w:ascii="方正小标宋_GBK" w:eastAsia="方正小标宋_GBK" w:hAnsi="方正小标宋_GBK"/>
          <w:b w:val="0"/>
          <w:sz w:val="28"/>
        </w:rPr>
      </w:pPr>
      <w:bookmarkStart w:id="149" w:name="_Toc326732506"/>
      <w:bookmarkStart w:id="150" w:name="_Toc326847116"/>
      <w:bookmarkStart w:id="151" w:name="_Toc326847789"/>
      <w:bookmarkStart w:id="152" w:name="_Toc326864311"/>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149"/>
      <w:bookmarkEnd w:id="150"/>
      <w:bookmarkEnd w:id="151"/>
      <w:bookmarkEnd w:id="152"/>
    </w:p>
    <w:p w:rsidR="00140593" w:rsidRDefault="00975C55" w:rsidP="003F71BB">
      <w:pPr>
        <w:spacing w:after="240"/>
        <w:ind w:firstLine="42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3F71BB">
      <w:pPr>
        <w:spacing w:after="240"/>
        <w:ind w:firstLine="42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3F71BB">
      <w:pPr>
        <w:spacing w:after="240"/>
        <w:ind w:firstLine="420"/>
      </w:pPr>
      <w:r>
        <w:rPr>
          <w:rFonts w:hint="eastAsia"/>
        </w:rPr>
        <w:t>启动</w:t>
      </w:r>
      <w:r w:rsidRPr="00DA6A15">
        <w:rPr>
          <w:rFonts w:ascii="Inconsolata" w:hAnsi="Inconsolata"/>
        </w:rPr>
        <w:t>Rails</w:t>
      </w:r>
      <w:r>
        <w:rPr>
          <w:rFonts w:hint="eastAsia"/>
        </w:rPr>
        <w:t>项目：</w:t>
      </w:r>
    </w:p>
    <w:p w:rsidR="001F3A91" w:rsidRDefault="001F3A91" w:rsidP="003F71BB">
      <w:pPr>
        <w:ind w:firstLine="420"/>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9C5C36" w:rsidP="003F71BB">
      <w:pPr>
        <w:spacing w:before="240"/>
        <w:ind w:firstLine="420"/>
        <w:rPr>
          <w:rFonts w:ascii="Inconsolata" w:hAnsi="Inconsolata"/>
        </w:rPr>
      </w:pPr>
      <w:r>
        <w:rPr>
          <w:noProof/>
        </w:rPr>
        <mc:AlternateContent>
          <mc:Choice Requires="wps">
            <w:drawing>
              <wp:anchor distT="0" distB="0" distL="114300" distR="114300" simplePos="0" relativeHeight="251743232" behindDoc="0" locked="0" layoutInCell="1" allowOverlap="1" wp14:anchorId="3B30060D" wp14:editId="3C64E954">
                <wp:simplePos x="0" y="0"/>
                <wp:positionH relativeFrom="margin">
                  <wp:align>center</wp:align>
                </wp:positionH>
                <wp:positionV relativeFrom="paragraph">
                  <wp:posOffset>1776730</wp:posOffset>
                </wp:positionV>
                <wp:extent cx="5399405" cy="266700"/>
                <wp:effectExtent l="0" t="0" r="0" b="0"/>
                <wp:wrapTopAndBottom/>
                <wp:docPr id="25" name="文本框 25"/>
                <wp:cNvGraphicFramePr/>
                <a:graphic xmlns:a="http://schemas.openxmlformats.org/drawingml/2006/main">
                  <a:graphicData uri="http://schemas.microsoft.com/office/word/2010/wordprocessingShape">
                    <wps:wsp>
                      <wps:cNvSpPr txBox="1"/>
                      <wps:spPr>
                        <a:xfrm>
                          <a:off x="0" y="0"/>
                          <a:ext cx="5399405" cy="266700"/>
                        </a:xfrm>
                        <a:prstGeom prst="rect">
                          <a:avLst/>
                        </a:prstGeom>
                        <a:solidFill>
                          <a:prstClr val="white"/>
                        </a:solidFill>
                        <a:ln>
                          <a:noFill/>
                        </a:ln>
                        <a:effectLst/>
                      </wps:spPr>
                      <wps:txbx>
                        <w:txbxContent>
                          <w:p w:rsidR="00D53405" w:rsidRPr="009C5C36" w:rsidRDefault="00D53405" w:rsidP="009C5C36">
                            <w:pPr>
                              <w:pStyle w:val="a8"/>
                              <w:jc w:val="center"/>
                              <w:rPr>
                                <w:rFonts w:ascii="Times New Roman MT Std" w:eastAsia="方正精宋简体" w:hAnsi="Times New Roman MT Std" w:cs="Times New Roman"/>
                                <w:noProof/>
                                <w:sz w:val="22"/>
                                <w:szCs w:val="24"/>
                              </w:rPr>
                            </w:pPr>
                            <w:r w:rsidRPr="009C5C36">
                              <w:rPr>
                                <w:rFonts w:ascii="Times New Roman MT Std" w:eastAsia="方正精宋简体" w:hAnsi="Times New Roman MT Std"/>
                                <w:sz w:val="18"/>
                              </w:rPr>
                              <w:t>图</w:t>
                            </w:r>
                            <w:r w:rsidRPr="009C5C36">
                              <w:rPr>
                                <w:rFonts w:ascii="Times New Roman MT Std" w:eastAsia="方正精宋简体" w:hAnsi="Times New Roman MT Std"/>
                                <w:sz w:val="18"/>
                              </w:rPr>
                              <w:t xml:space="preserve"> </w:t>
                            </w:r>
                            <w:r w:rsidRPr="009C5C36">
                              <w:rPr>
                                <w:rFonts w:ascii="Times New Roman MT Std" w:eastAsia="方正精宋简体" w:hAnsi="Times New Roman MT Std"/>
                                <w:sz w:val="18"/>
                              </w:rPr>
                              <w:fldChar w:fldCharType="begin"/>
                            </w:r>
                            <w:r w:rsidRPr="009C5C36">
                              <w:rPr>
                                <w:rFonts w:ascii="Times New Roman MT Std" w:eastAsia="方正精宋简体" w:hAnsi="Times New Roman MT Std"/>
                                <w:sz w:val="18"/>
                              </w:rPr>
                              <w:instrText xml:space="preserve"> STYLEREF 2 \s </w:instrText>
                            </w:r>
                            <w:r w:rsidRPr="009C5C36">
                              <w:rPr>
                                <w:rFonts w:ascii="Times New Roman MT Std" w:eastAsia="方正精宋简体" w:hAnsi="Times New Roman MT Std"/>
                                <w:sz w:val="18"/>
                              </w:rPr>
                              <w:fldChar w:fldCharType="separate"/>
                            </w:r>
                            <w:r w:rsidRPr="009C5C36">
                              <w:rPr>
                                <w:rFonts w:ascii="Times New Roman MT Std" w:eastAsia="方正精宋简体" w:hAnsi="Times New Roman MT Std"/>
                                <w:noProof/>
                                <w:sz w:val="18"/>
                              </w:rPr>
                              <w:t>4</w:t>
                            </w:r>
                            <w:r w:rsidRPr="009C5C36">
                              <w:rPr>
                                <w:rFonts w:ascii="Times New Roman MT Std" w:eastAsia="方正精宋简体" w:hAnsi="Times New Roman MT Std"/>
                                <w:sz w:val="18"/>
                              </w:rPr>
                              <w:fldChar w:fldCharType="end"/>
                            </w:r>
                            <w:r w:rsidRPr="009C5C36">
                              <w:rPr>
                                <w:rFonts w:ascii="Times New Roman MT Std" w:eastAsia="方正精宋简体" w:hAnsi="Times New Roman MT Std"/>
                                <w:sz w:val="18"/>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5" o:spid="_x0000_s1057" type="#_x0000_t202" style="position:absolute;left:0;text-align:left;margin-left:0;margin-top:139.9pt;width:425.15pt;height:21pt;z-index:25174323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" stroked="f">
                <v:textbox style="mso-fit-shape-to-text:t" inset="0,0,0,0">
                  <w:txbxContent>
                    <w:p w:rsidR="00D53405" w:rsidRPr="009C5C36" w:rsidRDefault="00D53405" w:rsidP="009C5C36">
                      <w:pPr>
                        <w:pStyle w:val="a8"/>
                        <w:jc w:val="center"/>
                        <w:rPr>
                          <w:rFonts w:ascii="Times New Roman MT Std" w:eastAsia="方正精宋简体" w:hAnsi="Times New Roman MT Std" w:cs="Times New Roman"/>
                          <w:noProof/>
                          <w:sz w:val="22"/>
                          <w:szCs w:val="24"/>
                        </w:rPr>
                      </w:pPr>
                      <w:r w:rsidRPr="009C5C36">
                        <w:rPr>
                          <w:rFonts w:ascii="Times New Roman MT Std" w:eastAsia="方正精宋简体" w:hAnsi="Times New Roman MT Std"/>
                          <w:sz w:val="18"/>
                        </w:rPr>
                        <w:t>图</w:t>
                      </w:r>
                      <w:r w:rsidRPr="009C5C36">
                        <w:rPr>
                          <w:rFonts w:ascii="Times New Roman MT Std" w:eastAsia="方正精宋简体" w:hAnsi="Times New Roman MT Std"/>
                          <w:sz w:val="18"/>
                        </w:rPr>
                        <w:t xml:space="preserve"> </w:t>
                      </w:r>
                      <w:r w:rsidRPr="009C5C36">
                        <w:rPr>
                          <w:rFonts w:ascii="Times New Roman MT Std" w:eastAsia="方正精宋简体" w:hAnsi="Times New Roman MT Std"/>
                          <w:sz w:val="18"/>
                        </w:rPr>
                        <w:fldChar w:fldCharType="begin"/>
                      </w:r>
                      <w:r w:rsidRPr="009C5C36">
                        <w:rPr>
                          <w:rFonts w:ascii="Times New Roman MT Std" w:eastAsia="方正精宋简体" w:hAnsi="Times New Roman MT Std"/>
                          <w:sz w:val="18"/>
                        </w:rPr>
                        <w:instrText xml:space="preserve"> STYLEREF 2 \s </w:instrText>
                      </w:r>
                      <w:r w:rsidRPr="009C5C36">
                        <w:rPr>
                          <w:rFonts w:ascii="Times New Roman MT Std" w:eastAsia="方正精宋简体" w:hAnsi="Times New Roman MT Std"/>
                          <w:sz w:val="18"/>
                        </w:rPr>
                        <w:fldChar w:fldCharType="separate"/>
                      </w:r>
                      <w:r w:rsidRPr="009C5C36">
                        <w:rPr>
                          <w:rFonts w:ascii="Times New Roman MT Std" w:eastAsia="方正精宋简体" w:hAnsi="Times New Roman MT Std"/>
                          <w:noProof/>
                          <w:sz w:val="18"/>
                        </w:rPr>
                        <w:t>4</w:t>
                      </w:r>
                      <w:r w:rsidRPr="009C5C36">
                        <w:rPr>
                          <w:rFonts w:ascii="Times New Roman MT Std" w:eastAsia="方正精宋简体" w:hAnsi="Times New Roman MT Std"/>
                          <w:sz w:val="18"/>
                        </w:rPr>
                        <w:fldChar w:fldCharType="end"/>
                      </w:r>
                      <w:r w:rsidRPr="009C5C36">
                        <w:rPr>
                          <w:rFonts w:ascii="Times New Roman MT Std" w:eastAsia="方正精宋简体" w:hAnsi="Times New Roman MT Std"/>
                          <w:sz w:val="18"/>
                        </w:rPr>
                        <w:t>.8</w:t>
                      </w:r>
                    </w:p>
                  </w:txbxContent>
                </v:textbox>
                <w10:wrap type="topAndBottom" anchorx="margin"/>
              </v:shape>
            </w:pict>
          </mc:Fallback>
        </mc:AlternateContent>
      </w:r>
      <w:r w:rsidR="00E32309">
        <w:rPr>
          <w:rFonts w:ascii="Inconsolata" w:hAnsi="Inconsolata" w:hint="eastAsia"/>
          <w:noProof/>
        </w:rPr>
        <w:drawing>
          <wp:anchor distT="0" distB="0" distL="114300" distR="114300" simplePos="0" relativeHeight="251711488" behindDoc="0" locked="0" layoutInCell="1" allowOverlap="1" wp14:anchorId="065815BC" wp14:editId="7C467515">
            <wp:simplePos x="0" y="0"/>
            <wp:positionH relativeFrom="margin">
              <wp:align>center</wp:align>
            </wp:positionH>
            <wp:positionV relativeFrom="paragraph">
              <wp:posOffset>595630</wp:posOffset>
            </wp:positionV>
            <wp:extent cx="5399405" cy="1125220"/>
            <wp:effectExtent l="0" t="0" r="0" b="0"/>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9405" cy="1125220"/>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A4213E">
        <w:rPr>
          <w:rFonts w:ascii="Inconsolata" w:hAnsi="Inconsolata" w:hint="eastAsia"/>
        </w:rPr>
        <w:t>图</w:t>
      </w:r>
      <w:r w:rsidR="00A4213E">
        <w:rPr>
          <w:rFonts w:ascii="Inconsolata" w:hAnsi="Inconsolata" w:hint="eastAsia"/>
        </w:rPr>
        <w:t>4.8</w:t>
      </w:r>
      <w:r w:rsidR="00A4213E">
        <w:rPr>
          <w:rFonts w:ascii="Inconsolata" w:hAnsi="Inconsolata" w:hint="eastAsia"/>
        </w:rPr>
        <w:t>所示的</w:t>
      </w:r>
      <w:r w:rsidR="00412EDB">
        <w:rPr>
          <w:rFonts w:ascii="Inconsolata" w:hAnsi="Inconsolata" w:hint="eastAsia"/>
        </w:rPr>
        <w:t>命令行信息，说明启动成功</w:t>
      </w:r>
      <w:r w:rsidR="00E041E0">
        <w:rPr>
          <w:rFonts w:ascii="Inconsolata" w:hAnsi="Inconsolata" w:hint="eastAsia"/>
        </w:rPr>
        <w:t>：</w:t>
      </w:r>
    </w:p>
    <w:p w:rsidR="003A53C7" w:rsidRDefault="00B4718A" w:rsidP="003F71BB">
      <w:pPr>
        <w:spacing w:before="240" w:after="240"/>
        <w:ind w:firstLine="42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5E3800" w:rsidP="003F71BB">
      <w:pPr>
        <w:spacing w:before="240" w:after="240"/>
        <w:ind w:firstLine="420"/>
        <w:rPr>
          <w:rFonts w:ascii="Inconsolata" w:hAnsi="Inconsolata"/>
        </w:rPr>
      </w:pPr>
      <w:r>
        <w:rPr>
          <w:noProof/>
        </w:rPr>
        <mc:AlternateContent>
          <mc:Choice Requires="wps">
            <w:drawing>
              <wp:anchor distT="0" distB="0" distL="114300" distR="114300" simplePos="0" relativeHeight="251745280" behindDoc="0" locked="0" layoutInCell="1" allowOverlap="1" wp14:anchorId="360691C7" wp14:editId="35134F64">
                <wp:simplePos x="0" y="0"/>
                <wp:positionH relativeFrom="margin">
                  <wp:align>center</wp:align>
                </wp:positionH>
                <wp:positionV relativeFrom="paragraph">
                  <wp:posOffset>3933825</wp:posOffset>
                </wp:positionV>
                <wp:extent cx="5399405" cy="635"/>
                <wp:effectExtent l="0" t="0" r="0" b="0"/>
                <wp:wrapTopAndBottom/>
                <wp:docPr id="26" name="文本框 26"/>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6" o:spid="_x0000_s1058" type="#_x0000_t202" style="position:absolute;left:0;text-align:left;margin-left:0;margin-top:309.75pt;width:425.15pt;height:.05pt;z-index:2517452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9</w:t>
                      </w:r>
                    </w:p>
                  </w:txbxContent>
                </v:textbox>
                <w10:wrap type="topAndBottom" anchorx="margin"/>
              </v:shape>
            </w:pict>
          </mc:Fallback>
        </mc:AlternateContent>
      </w:r>
      <w:r w:rsidR="006C5408">
        <w:rPr>
          <w:rFonts w:ascii="Inconsolata" w:hAnsi="Inconsolata" w:hint="eastAsia"/>
          <w:noProof/>
        </w:rPr>
        <w:drawing>
          <wp:anchor distT="0" distB="0" distL="114300" distR="114300" simplePos="0" relativeHeight="251715584" behindDoc="0" locked="0" layoutInCell="1" allowOverlap="1" wp14:anchorId="40D98FD6" wp14:editId="756FDCC8">
            <wp:simplePos x="0" y="0"/>
            <wp:positionH relativeFrom="margin">
              <wp:align>center</wp:align>
            </wp:positionH>
            <wp:positionV relativeFrom="paragraph">
              <wp:posOffset>963930</wp:posOffset>
            </wp:positionV>
            <wp:extent cx="5400000" cy="2916973"/>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0" cy="2916973"/>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B35DD9">
        <w:rPr>
          <w:rFonts w:ascii="Inconsolata" w:hAnsi="Inconsolata" w:hint="eastAsia"/>
        </w:rPr>
        <w:t>。</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B35DD9">
        <w:rPr>
          <w:rFonts w:ascii="Inconsolata" w:hAnsi="Inconsolata" w:hint="eastAsia"/>
        </w:rPr>
        <w:t>如图</w:t>
      </w:r>
      <w:r w:rsidR="003F124B">
        <w:rPr>
          <w:rFonts w:ascii="Inconsolata" w:hAnsi="Inconsolata" w:hint="eastAsia"/>
        </w:rPr>
        <w:t>4.9</w:t>
      </w:r>
    </w:p>
    <w:p w:rsidR="00806D15" w:rsidRDefault="005E3800" w:rsidP="003F71BB">
      <w:pPr>
        <w:spacing w:before="240"/>
        <w:ind w:firstLine="420"/>
        <w:rPr>
          <w:rFonts w:ascii="Inconsolata" w:hAnsi="Inconsolata"/>
        </w:rPr>
      </w:pPr>
      <w:r>
        <w:rPr>
          <w:noProof/>
        </w:rPr>
        <mc:AlternateContent>
          <mc:Choice Requires="wps">
            <w:drawing>
              <wp:anchor distT="0" distB="0" distL="114300" distR="114300" simplePos="0" relativeHeight="251747328" behindDoc="0" locked="0" layoutInCell="1" allowOverlap="1" wp14:anchorId="5F75CEE7" wp14:editId="458F637C">
                <wp:simplePos x="0" y="0"/>
                <wp:positionH relativeFrom="column">
                  <wp:posOffset>545465</wp:posOffset>
                </wp:positionH>
                <wp:positionV relativeFrom="paragraph">
                  <wp:posOffset>5476875</wp:posOffset>
                </wp:positionV>
                <wp:extent cx="5399405" cy="635"/>
                <wp:effectExtent l="0" t="0" r="0" b="0"/>
                <wp:wrapTopAndBottom/>
                <wp:docPr id="27" name="文本框 27"/>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7" o:spid="_x0000_s1059" type="#_x0000_t202" style="position:absolute;left:0;text-align:left;margin-left:42.95pt;margin-top:431.25pt;width:425.1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0</w:t>
                      </w:r>
                    </w:p>
                  </w:txbxContent>
                </v:textbox>
                <w10:wrap type="topAndBottom"/>
              </v:shape>
            </w:pict>
          </mc:Fallback>
        </mc:AlternateContent>
      </w:r>
      <w:r w:rsidR="00314CC4">
        <w:rPr>
          <w:rFonts w:ascii="Inconsolata" w:hAnsi="Inconsolata" w:hint="eastAsia"/>
          <w:noProof/>
        </w:rPr>
        <w:drawing>
          <wp:anchor distT="0" distB="0" distL="114300" distR="114300" simplePos="0" relativeHeight="251716608" behindDoc="0" locked="0" layoutInCell="1" allowOverlap="1" wp14:anchorId="28E877A5" wp14:editId="7942C87C">
            <wp:simplePos x="0" y="0"/>
            <wp:positionH relativeFrom="margin">
              <wp:align>center</wp:align>
            </wp:positionH>
            <wp:positionV relativeFrom="paragraph">
              <wp:posOffset>419100</wp:posOffset>
            </wp:positionV>
            <wp:extent cx="5400000" cy="5005075"/>
            <wp:effectExtent l="0" t="0" r="0" b="5080"/>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000" cy="500507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3F124B">
        <w:rPr>
          <w:rFonts w:ascii="Inconsolata" w:hAnsi="Inconsolata" w:hint="eastAsia"/>
        </w:rPr>
        <w:t>响应主体</w:t>
      </w:r>
      <w:r w:rsidR="00A96D2F">
        <w:rPr>
          <w:rFonts w:ascii="Inconsolata" w:hAnsi="Inconsolata" w:hint="eastAsia"/>
        </w:rPr>
        <w:t>，如图</w:t>
      </w:r>
      <w:r w:rsidR="00A96D2F">
        <w:rPr>
          <w:rFonts w:ascii="Inconsolata" w:hAnsi="Inconsolata" w:hint="eastAsia"/>
        </w:rPr>
        <w:t>4.10</w:t>
      </w:r>
      <w:r w:rsidR="00A96D2F">
        <w:rPr>
          <w:rFonts w:ascii="Inconsolata" w:hAnsi="Inconsolata" w:hint="eastAsia"/>
        </w:rPr>
        <w:t>所示。</w:t>
      </w:r>
    </w:p>
    <w:p w:rsidR="0054760D" w:rsidRDefault="00830ED8" w:rsidP="003F71BB">
      <w:pPr>
        <w:spacing w:before="240" w:after="240"/>
        <w:ind w:firstLine="42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5E3800" w:rsidP="003F71BB">
      <w:pPr>
        <w:spacing w:before="240"/>
        <w:ind w:firstLine="420"/>
        <w:rPr>
          <w:rFonts w:ascii="Inconsolata" w:hAnsi="Inconsolata"/>
        </w:rPr>
      </w:pPr>
      <w:r>
        <w:rPr>
          <w:noProof/>
        </w:rPr>
        <mc:AlternateContent>
          <mc:Choice Requires="wps">
            <w:drawing>
              <wp:anchor distT="0" distB="0" distL="114300" distR="114300" simplePos="0" relativeHeight="251749376" behindDoc="0" locked="0" layoutInCell="1" allowOverlap="1" wp14:anchorId="12122B32" wp14:editId="5E0FD116">
                <wp:simplePos x="0" y="0"/>
                <wp:positionH relativeFrom="margin">
                  <wp:align>center</wp:align>
                </wp:positionH>
                <wp:positionV relativeFrom="paragraph">
                  <wp:posOffset>3962400</wp:posOffset>
                </wp:positionV>
                <wp:extent cx="539940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8" o:spid="_x0000_s1060" type="#_x0000_t202" style="position:absolute;left:0;text-align:left;margin-left:0;margin-top:312pt;width:425.15pt;height:.05pt;z-index:2517493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2</w:t>
                      </w:r>
                    </w:p>
                  </w:txbxContent>
                </v:textbox>
                <w10:wrap type="topAndBottom" anchorx="margin"/>
              </v:shape>
            </w:pict>
          </mc:Fallback>
        </mc:AlternateContent>
      </w:r>
      <w:r w:rsidR="00CF0ECB">
        <w:rPr>
          <w:rFonts w:ascii="Inconsolata" w:hAnsi="Inconsolata" w:hint="eastAsia"/>
          <w:noProof/>
        </w:rPr>
        <w:drawing>
          <wp:anchor distT="0" distB="0" distL="114300" distR="114300" simplePos="0" relativeHeight="251714560" behindDoc="0" locked="0" layoutInCell="1" allowOverlap="1" wp14:anchorId="1FD5347A" wp14:editId="514AECFC">
            <wp:simplePos x="0" y="0"/>
            <wp:positionH relativeFrom="margin">
              <wp:align>center</wp:align>
            </wp:positionH>
            <wp:positionV relativeFrom="paragraph">
              <wp:posOffset>695325</wp:posOffset>
            </wp:positionV>
            <wp:extent cx="5400000" cy="3207761"/>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000" cy="3207761"/>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4618E8">
        <w:rPr>
          <w:rFonts w:ascii="Inconsolata" w:hAnsi="Inconsolata" w:hint="eastAsia"/>
        </w:rPr>
        <w:t>。</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618E8">
        <w:rPr>
          <w:rFonts w:ascii="Inconsolata" w:hAnsi="Inconsolata" w:hint="eastAsia"/>
        </w:rPr>
        <w:t>如图</w:t>
      </w:r>
      <w:r w:rsidR="004618E8">
        <w:rPr>
          <w:rFonts w:ascii="Inconsolata" w:hAnsi="Inconsolata" w:hint="eastAsia"/>
        </w:rPr>
        <w:t>4.12</w:t>
      </w:r>
    </w:p>
    <w:p w:rsidR="009C080E" w:rsidRDefault="00397BFA" w:rsidP="003F71BB">
      <w:pPr>
        <w:spacing w:before="240" w:after="240"/>
        <w:ind w:firstLine="420"/>
        <w:rPr>
          <w:rFonts w:ascii="Inconsolata" w:hAnsi="Inconsolata"/>
        </w:rPr>
      </w:pPr>
      <w:r>
        <w:rPr>
          <w:rFonts w:ascii="Inconsolata" w:hAnsi="Inconsolata" w:hint="eastAsia"/>
        </w:rPr>
        <w:t>Firebug</w:t>
      </w:r>
      <w:r>
        <w:rPr>
          <w:rFonts w:ascii="Inconsolata" w:hAnsi="Inconsolata" w:hint="eastAsia"/>
        </w:rPr>
        <w:t>截获的</w:t>
      </w:r>
      <w:r>
        <w:rPr>
          <w:rFonts w:ascii="Inconsolata" w:hAnsi="Inconsolata" w:hint="eastAsia"/>
        </w:rPr>
        <w:t>http</w:t>
      </w:r>
      <w:r w:rsidR="004618E8">
        <w:rPr>
          <w:rFonts w:ascii="Inconsolata" w:hAnsi="Inconsolata" w:hint="eastAsia"/>
        </w:rPr>
        <w:t>请求主体信息，如图</w:t>
      </w:r>
      <w:r w:rsidR="004618E8">
        <w:rPr>
          <w:rFonts w:ascii="Inconsolata" w:hAnsi="Inconsolata" w:hint="eastAsia"/>
        </w:rPr>
        <w:t>4.13</w:t>
      </w:r>
      <w:r w:rsidR="004618E8">
        <w:rPr>
          <w:rFonts w:ascii="Inconsolata" w:hAnsi="Inconsolata" w:hint="eastAsia"/>
        </w:rPr>
        <w:t>所示。</w:t>
      </w:r>
    </w:p>
    <w:p w:rsidR="00B8615C" w:rsidRDefault="005E3800" w:rsidP="001A4A22">
      <w:pPr>
        <w:spacing w:before="240" w:after="240"/>
        <w:rPr>
          <w:rFonts w:ascii="Inconsolata" w:hAnsi="Inconsolata"/>
        </w:rPr>
      </w:pPr>
      <w:r>
        <w:rPr>
          <w:noProof/>
        </w:rPr>
        <mc:AlternateContent>
          <mc:Choice Requires="wps">
            <w:drawing>
              <wp:anchor distT="0" distB="0" distL="114300" distR="114300" simplePos="0" relativeHeight="251751424" behindDoc="0" locked="0" layoutInCell="1" allowOverlap="1" wp14:anchorId="42725005" wp14:editId="3674ACCE">
                <wp:simplePos x="0" y="0"/>
                <wp:positionH relativeFrom="margin">
                  <wp:align>center</wp:align>
                </wp:positionH>
                <wp:positionV relativeFrom="paragraph">
                  <wp:posOffset>1657350</wp:posOffset>
                </wp:positionV>
                <wp:extent cx="5399405" cy="635"/>
                <wp:effectExtent l="0" t="0" r="0" b="0"/>
                <wp:wrapTopAndBottom/>
                <wp:docPr id="29" name="文本框 29"/>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3</w:t>
                            </w:r>
                            <w:r w:rsidRPr="00A131FA">
                              <w:rPr>
                                <w:rFonts w:ascii="Times New Roman MT Std" w:eastAsia="方正精宋简体" w:hAnsi="Times New Roman MT Std"/>
                                <w:sz w:val="18"/>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9" o:spid="_x0000_s1061" type="#_x0000_t202" style="position:absolute;left:0;text-align:left;margin-left:0;margin-top:130.5pt;width:425.15pt;height:.05pt;z-index:2517514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3</w:t>
                      </w:r>
                      <w:r w:rsidRPr="00A131FA">
                        <w:rPr>
                          <w:rFonts w:ascii="Times New Roman MT Std" w:eastAsia="方正精宋简体" w:hAnsi="Times New Roman MT Std"/>
                          <w:sz w:val="18"/>
                        </w:rPr>
                        <w:t xml:space="preserve"> </w:t>
                      </w:r>
                    </w:p>
                  </w:txbxContent>
                </v:textbox>
                <w10:wrap type="topAndBottom" anchorx="margin"/>
              </v:shape>
            </w:pict>
          </mc:Fallback>
        </mc:AlternateContent>
      </w:r>
      <w:r w:rsidR="00863740">
        <w:rPr>
          <w:rFonts w:ascii="Inconsolata" w:hAnsi="Inconsolata"/>
          <w:noProof/>
        </w:rPr>
        <w:drawing>
          <wp:anchor distT="0" distB="0" distL="114300" distR="114300" simplePos="0" relativeHeight="251717632" behindDoc="0" locked="0" layoutInCell="1" allowOverlap="1" wp14:anchorId="35161E46" wp14:editId="2C942930">
            <wp:simplePos x="0" y="0"/>
            <wp:positionH relativeFrom="margin">
              <wp:align>center</wp:align>
            </wp:positionH>
            <wp:positionV relativeFrom="paragraph">
              <wp:posOffset>59055</wp:posOffset>
            </wp:positionV>
            <wp:extent cx="5400000" cy="1538500"/>
            <wp:effectExtent l="0" t="0" r="0" b="508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000" cy="1538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rPr>
        <w:br w:type="page"/>
      </w:r>
    </w:p>
    <w:p w:rsidR="005D2C77" w:rsidRDefault="005E3800" w:rsidP="003F71BB">
      <w:pPr>
        <w:spacing w:before="240"/>
        <w:ind w:firstLine="420"/>
        <w:rPr>
          <w:rFonts w:ascii="Inconsolata" w:hAnsi="Inconsolata"/>
        </w:rPr>
      </w:pPr>
      <w:r>
        <w:rPr>
          <w:noProof/>
        </w:rPr>
        <mc:AlternateContent>
          <mc:Choice Requires="wps">
            <w:drawing>
              <wp:anchor distT="0" distB="0" distL="114300" distR="114300" simplePos="0" relativeHeight="251753472" behindDoc="0" locked="0" layoutInCell="1" allowOverlap="1" wp14:anchorId="4AFCF466" wp14:editId="6538BE5A">
                <wp:simplePos x="0" y="0"/>
                <wp:positionH relativeFrom="margin">
                  <wp:align>center</wp:align>
                </wp:positionH>
                <wp:positionV relativeFrom="paragraph">
                  <wp:posOffset>3552825</wp:posOffset>
                </wp:positionV>
                <wp:extent cx="539940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4</w:t>
                            </w:r>
                            <w:r w:rsidRPr="00A131FA">
                              <w:rPr>
                                <w:rFonts w:ascii="Times New Roman MT Std" w:eastAsia="方正精宋简体" w:hAnsi="Times New Roman MT Std"/>
                                <w:sz w:val="18"/>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0" o:spid="_x0000_s1062" type="#_x0000_t202" style="position:absolute;left:0;text-align:left;margin-left:0;margin-top:279.75pt;width:425.15pt;height:.05pt;z-index:25175347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4</w:t>
                      </w:r>
                      <w:r w:rsidRPr="00A131FA">
                        <w:rPr>
                          <w:rFonts w:ascii="Times New Roman MT Std" w:eastAsia="方正精宋简体" w:hAnsi="Times New Roman MT Std"/>
                          <w:sz w:val="18"/>
                        </w:rPr>
                        <w:t xml:space="preserve"> </w:t>
                      </w:r>
                    </w:p>
                  </w:txbxContent>
                </v:textbox>
                <w10:wrap type="topAndBottom" anchorx="margin"/>
              </v:shape>
            </w:pict>
          </mc:Fallback>
        </mc:AlternateContent>
      </w:r>
      <w:r w:rsidR="00BB6CE8">
        <w:rPr>
          <w:rFonts w:ascii="Inconsolata" w:hAnsi="Inconsolata"/>
          <w:noProof/>
        </w:rPr>
        <w:drawing>
          <wp:anchor distT="0" distB="0" distL="114300" distR="114300" simplePos="0" relativeHeight="251718656" behindDoc="0" locked="0" layoutInCell="1" allowOverlap="1" wp14:anchorId="4CEB5F9B" wp14:editId="7CBFA023">
            <wp:simplePos x="0" y="0"/>
            <wp:positionH relativeFrom="margin">
              <wp:align>center</wp:align>
            </wp:positionH>
            <wp:positionV relativeFrom="paragraph">
              <wp:posOffset>356870</wp:posOffset>
            </wp:positionV>
            <wp:extent cx="5400000" cy="3140997"/>
            <wp:effectExtent l="0" t="0" r="0" b="254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00" cy="3140997"/>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8578CF">
        <w:rPr>
          <w:rFonts w:ascii="Inconsolata" w:hAnsi="Inconsolata" w:hint="eastAsia"/>
        </w:rPr>
        <w:t>响应主体，如图</w:t>
      </w:r>
      <w:r w:rsidR="008578CF">
        <w:rPr>
          <w:rFonts w:ascii="Inconsolata" w:hAnsi="Inconsolata" w:hint="eastAsia"/>
        </w:rPr>
        <w:t>4.14</w:t>
      </w:r>
      <w:r w:rsidR="008578CF">
        <w:rPr>
          <w:rFonts w:ascii="Inconsolata" w:hAnsi="Inconsolata" w:hint="eastAsia"/>
        </w:rPr>
        <w:t>所示。</w:t>
      </w:r>
    </w:p>
    <w:p w:rsidR="00B8615C" w:rsidRDefault="00397F1D" w:rsidP="003F71BB">
      <w:pPr>
        <w:spacing w:before="240" w:after="240"/>
        <w:ind w:firstLine="42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71636F" w:rsidRDefault="00273C37" w:rsidP="00A131FA">
      <w:pPr>
        <w:spacing w:before="240"/>
        <w:ind w:firstLine="420"/>
        <w:rPr>
          <w:rFonts w:ascii="Inconsolata" w:hAnsi="Inconsolata"/>
        </w:rPr>
      </w:pPr>
      <w:r>
        <w:rPr>
          <w:noProof/>
        </w:rPr>
        <mc:AlternateContent>
          <mc:Choice Requires="wps">
            <w:drawing>
              <wp:anchor distT="0" distB="0" distL="114300" distR="114300" simplePos="0" relativeHeight="251755520" behindDoc="0" locked="0" layoutInCell="1" allowOverlap="1" wp14:anchorId="5E6F4EF5" wp14:editId="6F34EA96">
                <wp:simplePos x="0" y="0"/>
                <wp:positionH relativeFrom="margin">
                  <wp:align>center</wp:align>
                </wp:positionH>
                <wp:positionV relativeFrom="paragraph">
                  <wp:posOffset>3762375</wp:posOffset>
                </wp:positionV>
                <wp:extent cx="5399405" cy="635"/>
                <wp:effectExtent l="0" t="0" r="0" b="0"/>
                <wp:wrapTopAndBottom/>
                <wp:docPr id="31" name="文本框 31"/>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1" o:spid="_x0000_s1063" type="#_x0000_t202" style="position:absolute;left:0;text-align:left;margin-left:0;margin-top:296.25pt;width:425.15pt;height:.05pt;z-index:2517555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5</w:t>
                      </w:r>
                    </w:p>
                  </w:txbxContent>
                </v:textbox>
                <w10:wrap type="topAndBottom" anchorx="margin"/>
              </v:shape>
            </w:pict>
          </mc:Fallback>
        </mc:AlternateContent>
      </w:r>
      <w:r>
        <w:rPr>
          <w:rFonts w:ascii="Inconsolata" w:hAnsi="Inconsolata" w:hint="eastAsia"/>
          <w:noProof/>
        </w:rPr>
        <w:drawing>
          <wp:anchor distT="0" distB="0" distL="114300" distR="114300" simplePos="0" relativeHeight="251719680" behindDoc="0" locked="0" layoutInCell="1" allowOverlap="1" wp14:anchorId="5C1877AC" wp14:editId="31B3F300">
            <wp:simplePos x="0" y="0"/>
            <wp:positionH relativeFrom="margin">
              <wp:align>center</wp:align>
            </wp:positionH>
            <wp:positionV relativeFrom="paragraph">
              <wp:posOffset>594360</wp:posOffset>
            </wp:positionV>
            <wp:extent cx="5399405" cy="3142615"/>
            <wp:effectExtent l="0" t="0" r="0" b="635"/>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9405" cy="3142615"/>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Pr>
          <w:rFonts w:ascii="Inconsolata" w:hAnsi="Inconsolata" w:hint="eastAsia"/>
        </w:rPr>
        <w:t>如图</w:t>
      </w:r>
      <w:r>
        <w:rPr>
          <w:rFonts w:ascii="Inconsolata" w:hAnsi="Inconsolata" w:hint="eastAsia"/>
        </w:rPr>
        <w:t>4.15</w:t>
      </w:r>
    </w:p>
    <w:p w:rsidR="005E79E8" w:rsidRDefault="005E3800" w:rsidP="00AC5F60">
      <w:pPr>
        <w:spacing w:before="240"/>
        <w:ind w:firstLine="420"/>
        <w:rPr>
          <w:rFonts w:ascii="Inconsolata" w:hAnsi="Inconsolata"/>
        </w:rPr>
      </w:pPr>
      <w:r>
        <w:rPr>
          <w:noProof/>
        </w:rPr>
        <mc:AlternateContent>
          <mc:Choice Requires="wps">
            <w:drawing>
              <wp:anchor distT="0" distB="0" distL="114300" distR="114300" simplePos="0" relativeHeight="251757568" behindDoc="0" locked="0" layoutInCell="1" allowOverlap="1" wp14:anchorId="5F7E27F5" wp14:editId="05CFBD7F">
                <wp:simplePos x="0" y="0"/>
                <wp:positionH relativeFrom="margin">
                  <wp:align>center</wp:align>
                </wp:positionH>
                <wp:positionV relativeFrom="paragraph">
                  <wp:posOffset>3590925</wp:posOffset>
                </wp:positionV>
                <wp:extent cx="5399405" cy="635"/>
                <wp:effectExtent l="0" t="0" r="0" b="0"/>
                <wp:wrapTopAndBottom/>
                <wp:docPr id="64" name="文本框 64"/>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53405" w:rsidRPr="00A131FA" w:rsidRDefault="00D53405" w:rsidP="00A131FA">
                            <w:pPr>
                              <w:pStyle w:val="a8"/>
                              <w:jc w:val="center"/>
                              <w:rPr>
                                <w:rFonts w:ascii="Times New Roman MT Std" w:eastAsia="方正精宋简体" w:hAnsi="Times New Roman MT Std" w:cs="Times New Roman"/>
                                <w:noProof/>
                                <w:sz w:val="22"/>
                                <w:szCs w:val="24"/>
                              </w:rPr>
                            </w:pPr>
                            <w:r w:rsidRPr="00A131FA">
                              <w:rPr>
                                <w:rFonts w:ascii="Times New Roman MT Std" w:eastAsia="方正精宋简体" w:hAnsi="Times New Roman MT Std"/>
                                <w:sz w:val="18"/>
                              </w:rPr>
                              <w:t>图</w:t>
                            </w:r>
                            <w:r w:rsidRPr="00A131FA">
                              <w:rPr>
                                <w:rFonts w:ascii="Times New Roman MT Std" w:eastAsia="方正精宋简体" w:hAnsi="Times New Roman MT Std"/>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STYLEREF 2 \s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noProof/>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64" o:spid="_x0000_s1064" type="#_x0000_t202" style="position:absolute;left:0;text-align:left;margin-left:0;margin-top:282.75pt;width:425.15pt;height:.05pt;z-index:2517575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" stroked="f">
                <v:textbox style="mso-fit-shape-to-text:t" inset="0,0,0,0">
                  <w:txbxContent>
                    <w:p w:rsidR="00D53405" w:rsidRPr="00A131FA" w:rsidRDefault="00D53405" w:rsidP="00A131FA">
                      <w:pPr>
                        <w:pStyle w:val="a8"/>
                        <w:jc w:val="center"/>
                        <w:rPr>
                          <w:rFonts w:ascii="Times New Roman MT Std" w:eastAsia="方正精宋简体" w:hAnsi="Times New Roman MT Std" w:cs="Times New Roman"/>
                          <w:noProof/>
                          <w:sz w:val="22"/>
                          <w:szCs w:val="24"/>
                        </w:rPr>
                      </w:pPr>
                      <w:r w:rsidRPr="00A131FA">
                        <w:rPr>
                          <w:rFonts w:ascii="Times New Roman MT Std" w:eastAsia="方正精宋简体" w:hAnsi="Times New Roman MT Std"/>
                          <w:sz w:val="18"/>
                        </w:rPr>
                        <w:t>图</w:t>
                      </w:r>
                      <w:r w:rsidRPr="00A131FA">
                        <w:rPr>
                          <w:rFonts w:ascii="Times New Roman MT Std" w:eastAsia="方正精宋简体" w:hAnsi="Times New Roman MT Std"/>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STYLEREF 2 \s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noProof/>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16</w:t>
                      </w:r>
                    </w:p>
                  </w:txbxContent>
                </v:textbox>
                <w10:wrap type="topAndBottom" anchorx="margin"/>
              </v:shape>
            </w:pict>
          </mc:Fallback>
        </mc:AlternateContent>
      </w:r>
      <w:r w:rsidR="0071636F">
        <w:rPr>
          <w:rFonts w:ascii="Inconsolata" w:hAnsi="Inconsolata" w:hint="eastAsia"/>
          <w:noProof/>
        </w:rPr>
        <w:drawing>
          <wp:anchor distT="0" distB="0" distL="114300" distR="114300" simplePos="0" relativeHeight="251720704" behindDoc="0" locked="0" layoutInCell="1" allowOverlap="1" wp14:anchorId="0DA55C4C" wp14:editId="1BD29B11">
            <wp:simplePos x="0" y="0"/>
            <wp:positionH relativeFrom="margin">
              <wp:align>center</wp:align>
            </wp:positionH>
            <wp:positionV relativeFrom="paragraph">
              <wp:posOffset>390525</wp:posOffset>
            </wp:positionV>
            <wp:extent cx="5400000" cy="3140591"/>
            <wp:effectExtent l="0" t="0" r="0" b="3175"/>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00" cy="3140591"/>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752F1A">
        <w:rPr>
          <w:rFonts w:ascii="Inconsolata" w:hAnsi="Inconsolata" w:hint="eastAsia"/>
        </w:rPr>
        <w:t>响应主体，如图</w:t>
      </w:r>
      <w:r w:rsidR="00752F1A">
        <w:rPr>
          <w:rFonts w:ascii="Inconsolata" w:hAnsi="Inconsolata" w:hint="eastAsia"/>
        </w:rPr>
        <w:t>4.16</w:t>
      </w:r>
    </w:p>
    <w:p w:rsidR="00D77F2F" w:rsidRPr="00412EDB" w:rsidRDefault="00D77F2F" w:rsidP="003033D4">
      <w:pPr>
        <w:spacing w:before="240"/>
        <w:rPr>
          <w:rFonts w:ascii="Inconsolata" w:hAnsi="Inconsolata"/>
        </w:rPr>
      </w:pPr>
    </w:p>
    <w:p w:rsidR="00163791" w:rsidRPr="00A066DF" w:rsidRDefault="00163791" w:rsidP="00954245">
      <w:pPr>
        <w:pStyle w:val="3"/>
        <w:numPr>
          <w:ilvl w:val="1"/>
          <w:numId w:val="1"/>
        </w:numPr>
        <w:spacing w:before="0" w:after="0"/>
        <w:rPr>
          <w:rFonts w:ascii="方正小标宋_GBK" w:eastAsia="方正小标宋_GBK" w:hAnsi="方正小标宋_GBK"/>
          <w:b w:val="0"/>
          <w:sz w:val="28"/>
        </w:rPr>
      </w:pPr>
      <w:bookmarkStart w:id="153" w:name="_Toc326732507"/>
      <w:bookmarkStart w:id="154" w:name="_Toc326847117"/>
      <w:bookmarkStart w:id="155" w:name="_Toc326847790"/>
      <w:bookmarkStart w:id="156" w:name="_Toc326864312"/>
      <w:r>
        <w:rPr>
          <w:rFonts w:ascii="方正小标宋_GBK" w:eastAsia="方正小标宋_GBK" w:hAnsi="方正小标宋_GBK" w:hint="eastAsia"/>
          <w:b w:val="0"/>
          <w:sz w:val="28"/>
        </w:rPr>
        <w:t>遗留问题</w:t>
      </w:r>
      <w:bookmarkEnd w:id="153"/>
      <w:bookmarkEnd w:id="154"/>
      <w:bookmarkEnd w:id="155"/>
      <w:bookmarkEnd w:id="156"/>
    </w:p>
    <w:p w:rsidR="00F2276A" w:rsidRDefault="00235CF7" w:rsidP="00AC5F60">
      <w:pPr>
        <w:spacing w:after="240"/>
        <w:ind w:firstLine="42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720016">
      <w:pPr>
        <w:spacing w:before="240" w:after="240"/>
        <w:ind w:firstLine="42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54245">
      <w:pPr>
        <w:pStyle w:val="2"/>
        <w:numPr>
          <w:ilvl w:val="0"/>
          <w:numId w:val="1"/>
        </w:numPr>
        <w:rPr>
          <w:sz w:val="36"/>
        </w:rPr>
      </w:pPr>
      <w:bookmarkStart w:id="157" w:name="_Toc326732508"/>
      <w:bookmarkStart w:id="158" w:name="_Toc326847118"/>
      <w:bookmarkStart w:id="159" w:name="_Toc326847791"/>
      <w:bookmarkStart w:id="160" w:name="_Toc326864313"/>
      <w:r w:rsidRPr="00F369E5">
        <w:rPr>
          <w:rFonts w:hint="eastAsia"/>
          <w:sz w:val="36"/>
        </w:rPr>
        <w:t>总结</w:t>
      </w:r>
      <w:bookmarkEnd w:id="157"/>
      <w:bookmarkEnd w:id="158"/>
      <w:bookmarkEnd w:id="159"/>
      <w:bookmarkEnd w:id="160"/>
    </w:p>
    <w:p w:rsidR="008A1986" w:rsidRDefault="008A1986" w:rsidP="008A1986"/>
    <w:p w:rsidR="00E512B6" w:rsidRDefault="00E512B6" w:rsidP="008A1986">
      <w:r>
        <w:br w:type="page"/>
      </w:r>
    </w:p>
    <w:p w:rsidR="00E512B6" w:rsidRPr="00F369E5" w:rsidRDefault="00E512B6" w:rsidP="00CF7808">
      <w:pPr>
        <w:pStyle w:val="2"/>
        <w:rPr>
          <w:sz w:val="36"/>
        </w:rPr>
      </w:pPr>
      <w:bookmarkStart w:id="161" w:name="_Toc326732509"/>
      <w:bookmarkStart w:id="162" w:name="_Toc326847119"/>
      <w:bookmarkStart w:id="163" w:name="_Toc326847792"/>
      <w:bookmarkStart w:id="164" w:name="_Toc326864314"/>
      <w:r>
        <w:rPr>
          <w:rFonts w:hint="eastAsia"/>
          <w:sz w:val="36"/>
        </w:rPr>
        <w:t>致谢</w:t>
      </w:r>
      <w:bookmarkEnd w:id="161"/>
      <w:bookmarkEnd w:id="162"/>
      <w:bookmarkEnd w:id="163"/>
      <w:bookmarkEnd w:id="164"/>
    </w:p>
    <w:p w:rsidR="00E512B6" w:rsidRDefault="00E512B6" w:rsidP="008A1986"/>
    <w:p w:rsidR="00E512B6" w:rsidRDefault="00E512B6" w:rsidP="008A1986">
      <w:r>
        <w:br w:type="page"/>
      </w:r>
    </w:p>
    <w:p w:rsidR="00E512B6" w:rsidRPr="00F369E5" w:rsidRDefault="00E512B6" w:rsidP="00CF7808">
      <w:pPr>
        <w:pStyle w:val="2"/>
        <w:rPr>
          <w:sz w:val="36"/>
        </w:rPr>
      </w:pPr>
      <w:bookmarkStart w:id="165" w:name="_Toc326732510"/>
      <w:bookmarkStart w:id="166" w:name="_Toc326847120"/>
      <w:bookmarkStart w:id="167" w:name="_Toc326847793"/>
      <w:bookmarkStart w:id="168" w:name="_Toc326864315"/>
      <w:r>
        <w:rPr>
          <w:rFonts w:hint="eastAsia"/>
          <w:sz w:val="36"/>
        </w:rPr>
        <w:t>参考文献</w:t>
      </w:r>
      <w:bookmarkEnd w:id="165"/>
      <w:bookmarkEnd w:id="166"/>
      <w:bookmarkEnd w:id="167"/>
      <w:bookmarkEnd w:id="168"/>
    </w:p>
    <w:p w:rsidR="00E512B6" w:rsidRDefault="00E512B6" w:rsidP="00864573"/>
    <w:p w:rsidR="00864573" w:rsidRPr="00455C4F" w:rsidRDefault="00864573" w:rsidP="00954245">
      <w:pPr>
        <w:pStyle w:val="a7"/>
        <w:numPr>
          <w:ilvl w:val="0"/>
          <w:numId w:val="11"/>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954245">
      <w:pPr>
        <w:pStyle w:val="a7"/>
        <w:numPr>
          <w:ilvl w:val="0"/>
          <w:numId w:val="11"/>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954245">
      <w:pPr>
        <w:pStyle w:val="a7"/>
        <w:numPr>
          <w:ilvl w:val="0"/>
          <w:numId w:val="11"/>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954245">
      <w:pPr>
        <w:pStyle w:val="a7"/>
        <w:numPr>
          <w:ilvl w:val="0"/>
          <w:numId w:val="11"/>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954245">
      <w:pPr>
        <w:pStyle w:val="a7"/>
        <w:numPr>
          <w:ilvl w:val="0"/>
          <w:numId w:val="11"/>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954245">
      <w:pPr>
        <w:pStyle w:val="a7"/>
        <w:numPr>
          <w:ilvl w:val="0"/>
          <w:numId w:val="11"/>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en-interoperable-cloud</w:t>
      </w:r>
    </w:p>
    <w:p w:rsidR="00864573" w:rsidRPr="00CB3D97" w:rsidRDefault="00864573" w:rsidP="00954245">
      <w:pPr>
        <w:pStyle w:val="a7"/>
        <w:numPr>
          <w:ilvl w:val="0"/>
          <w:numId w:val="11"/>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954245">
      <w:pPr>
        <w:pStyle w:val="a7"/>
        <w:numPr>
          <w:ilvl w:val="0"/>
          <w:numId w:val="11"/>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954245">
      <w:pPr>
        <w:pStyle w:val="a7"/>
        <w:numPr>
          <w:ilvl w:val="0"/>
          <w:numId w:val="11"/>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954245">
      <w:pPr>
        <w:pStyle w:val="a7"/>
        <w:numPr>
          <w:ilvl w:val="0"/>
          <w:numId w:val="11"/>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954245">
      <w:pPr>
        <w:pStyle w:val="a7"/>
        <w:numPr>
          <w:ilvl w:val="0"/>
          <w:numId w:val="11"/>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954245">
      <w:pPr>
        <w:pStyle w:val="a7"/>
        <w:numPr>
          <w:ilvl w:val="0"/>
          <w:numId w:val="11"/>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954245">
      <w:pPr>
        <w:pStyle w:val="a7"/>
        <w:numPr>
          <w:ilvl w:val="0"/>
          <w:numId w:val="11"/>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Pr="002647D1" w:rsidRDefault="00864573" w:rsidP="00954245">
      <w:pPr>
        <w:pStyle w:val="a7"/>
        <w:numPr>
          <w:ilvl w:val="0"/>
          <w:numId w:val="11"/>
        </w:numPr>
        <w:tabs>
          <w:tab w:val="left" w:pos="284"/>
        </w:tabs>
        <w:spacing w:after="240"/>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2647D1" w:rsidRPr="00DC60FB" w:rsidRDefault="002647D1" w:rsidP="00954245">
      <w:pPr>
        <w:pStyle w:val="a7"/>
        <w:numPr>
          <w:ilvl w:val="0"/>
          <w:numId w:val="11"/>
        </w:numPr>
        <w:tabs>
          <w:tab w:val="left" w:pos="284"/>
        </w:tabs>
        <w:spacing w:after="240"/>
        <w:ind w:firstLineChars="0"/>
        <w:rPr>
          <w:sz w:val="21"/>
          <w:szCs w:val="21"/>
        </w:rPr>
      </w:pPr>
      <w:r w:rsidRPr="002647D1">
        <w:rPr>
          <w:rFonts w:hint="eastAsia"/>
          <w:sz w:val="21"/>
          <w:szCs w:val="21"/>
        </w:rPr>
        <w:t>SNIA</w:t>
      </w:r>
      <w:r w:rsidR="008C4C75">
        <w:rPr>
          <w:rFonts w:hint="eastAsia"/>
          <w:sz w:val="21"/>
          <w:szCs w:val="21"/>
        </w:rPr>
        <w:t>,</w:t>
      </w:r>
      <w:r w:rsidR="00253995">
        <w:rPr>
          <w:rFonts w:hint="eastAsia"/>
          <w:sz w:val="21"/>
          <w:szCs w:val="21"/>
        </w:rPr>
        <w:t xml:space="preserve">  </w:t>
      </w:r>
      <w:r w:rsidRPr="002647D1">
        <w:rPr>
          <w:rFonts w:hint="eastAsia"/>
          <w:i/>
          <w:sz w:val="21"/>
          <w:szCs w:val="21"/>
        </w:rPr>
        <w:t>http://cdmi.sniacloud.com/</w:t>
      </w:r>
    </w:p>
    <w:p w:rsidR="00DC60FB" w:rsidRPr="002647D1" w:rsidRDefault="00DC60FB" w:rsidP="00954245">
      <w:pPr>
        <w:pStyle w:val="a7"/>
        <w:numPr>
          <w:ilvl w:val="0"/>
          <w:numId w:val="11"/>
        </w:numPr>
        <w:tabs>
          <w:tab w:val="left" w:pos="284"/>
        </w:tabs>
        <w:spacing w:after="240"/>
        <w:ind w:firstLineChars="0"/>
        <w:rPr>
          <w:sz w:val="21"/>
          <w:szCs w:val="21"/>
        </w:rPr>
      </w:pPr>
      <w:r>
        <w:rPr>
          <w:rFonts w:hint="eastAsia"/>
          <w:sz w:val="21"/>
          <w:szCs w:val="21"/>
        </w:rPr>
        <w:t xml:space="preserve">Wikipedia </w:t>
      </w:r>
      <w:r w:rsidRPr="00DC60FB">
        <w:rPr>
          <w:i/>
          <w:sz w:val="21"/>
          <w:szCs w:val="21"/>
        </w:rPr>
        <w:t>http://en.wikipedia.org/wiki/Rest</w:t>
      </w:r>
    </w:p>
    <w:p w:rsidR="00295B17" w:rsidRDefault="00864573" w:rsidP="00954245">
      <w:pPr>
        <w:pStyle w:val="a7"/>
        <w:numPr>
          <w:ilvl w:val="0"/>
          <w:numId w:val="11"/>
        </w:numPr>
        <w:tabs>
          <w:tab w:val="left" w:pos="284"/>
        </w:tabs>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p>
    <w:p w:rsidR="00864573" w:rsidRPr="00295B17" w:rsidRDefault="00864573" w:rsidP="00295B17">
      <w:pPr>
        <w:tabs>
          <w:tab w:val="left" w:pos="284"/>
        </w:tabs>
        <w:spacing w:after="240"/>
        <w:ind w:firstLineChars="202" w:firstLine="424"/>
        <w:rPr>
          <w:sz w:val="21"/>
          <w:szCs w:val="21"/>
        </w:rPr>
      </w:pPr>
      <w:r w:rsidRPr="00295B17">
        <w:rPr>
          <w:i/>
          <w:sz w:val="21"/>
          <w:szCs w:val="21"/>
        </w:rPr>
        <w:t>http://hi.baidu.com/nansheng2/blog/item/b916cac6756adfc8d0006023.html</w:t>
      </w:r>
    </w:p>
    <w:p w:rsidR="00864573" w:rsidRDefault="00864573" w:rsidP="00954245">
      <w:pPr>
        <w:pStyle w:val="a7"/>
        <w:numPr>
          <w:ilvl w:val="0"/>
          <w:numId w:val="11"/>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954245">
      <w:pPr>
        <w:pStyle w:val="a7"/>
        <w:numPr>
          <w:ilvl w:val="0"/>
          <w:numId w:val="11"/>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954245">
      <w:pPr>
        <w:pStyle w:val="a7"/>
        <w:numPr>
          <w:ilvl w:val="0"/>
          <w:numId w:val="11"/>
        </w:numPr>
        <w:tabs>
          <w:tab w:val="left" w:pos="284"/>
        </w:tabs>
        <w:spacing w:after="240"/>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F2261" w:rsidRDefault="008F2261" w:rsidP="00954245">
      <w:pPr>
        <w:pStyle w:val="a7"/>
        <w:numPr>
          <w:ilvl w:val="0"/>
          <w:numId w:val="11"/>
        </w:numPr>
        <w:tabs>
          <w:tab w:val="left" w:pos="284"/>
        </w:tabs>
        <w:spacing w:after="240"/>
        <w:ind w:firstLineChars="0"/>
        <w:rPr>
          <w:sz w:val="21"/>
          <w:szCs w:val="21"/>
        </w:rPr>
      </w:pPr>
      <w:r w:rsidRPr="008F2261">
        <w:rPr>
          <w:sz w:val="21"/>
          <w:szCs w:val="21"/>
        </w:rPr>
        <w:t>Peter cooper</w:t>
      </w:r>
      <w:r w:rsidR="008725DD">
        <w:rPr>
          <w:rFonts w:hint="eastAsia"/>
          <w:sz w:val="21"/>
          <w:szCs w:val="21"/>
        </w:rPr>
        <w:t xml:space="preserve">, </w:t>
      </w:r>
      <w:r>
        <w:rPr>
          <w:rFonts w:hint="eastAsia"/>
          <w:sz w:val="21"/>
          <w:szCs w:val="21"/>
        </w:rPr>
        <w:t xml:space="preserve"> </w:t>
      </w:r>
      <w:r>
        <w:rPr>
          <w:rFonts w:hint="eastAsia"/>
          <w:sz w:val="21"/>
          <w:szCs w:val="21"/>
        </w:rPr>
        <w:t>《</w:t>
      </w:r>
      <w:r w:rsidR="00185047" w:rsidRPr="00185047">
        <w:rPr>
          <w:rFonts w:hint="eastAsia"/>
          <w:sz w:val="21"/>
          <w:szCs w:val="21"/>
        </w:rPr>
        <w:t>Ruby</w:t>
      </w:r>
      <w:r w:rsidR="00185047" w:rsidRPr="00185047">
        <w:rPr>
          <w:rFonts w:hint="eastAsia"/>
          <w:sz w:val="21"/>
          <w:szCs w:val="21"/>
        </w:rPr>
        <w:t>从入门到精通</w:t>
      </w:r>
      <w:r>
        <w:rPr>
          <w:rFonts w:hint="eastAsia"/>
          <w:sz w:val="21"/>
          <w:szCs w:val="21"/>
        </w:rPr>
        <w:t>》</w:t>
      </w:r>
    </w:p>
    <w:p w:rsidR="00295B17" w:rsidRDefault="00914CA9" w:rsidP="00954245">
      <w:pPr>
        <w:pStyle w:val="a7"/>
        <w:numPr>
          <w:ilvl w:val="0"/>
          <w:numId w:val="11"/>
        </w:numPr>
        <w:tabs>
          <w:tab w:val="left" w:pos="284"/>
        </w:tabs>
        <w:ind w:firstLineChars="0"/>
        <w:rPr>
          <w:sz w:val="21"/>
          <w:szCs w:val="21"/>
        </w:rPr>
      </w:pPr>
      <w:r w:rsidRPr="00914CA9">
        <w:rPr>
          <w:sz w:val="21"/>
          <w:szCs w:val="21"/>
        </w:rPr>
        <w:t xml:space="preserve">Amazon. Amazon elastic compute cloud (Amazon EC2). 2009. </w:t>
      </w:r>
    </w:p>
    <w:p w:rsidR="002E74D7" w:rsidRPr="00295B17" w:rsidRDefault="00914CA9" w:rsidP="00295B17">
      <w:pPr>
        <w:tabs>
          <w:tab w:val="left" w:pos="284"/>
        </w:tabs>
        <w:spacing w:after="240"/>
        <w:ind w:firstLineChars="202" w:firstLine="424"/>
        <w:rPr>
          <w:i/>
          <w:sz w:val="21"/>
          <w:szCs w:val="21"/>
        </w:rPr>
      </w:pPr>
      <w:r w:rsidRPr="00295B17">
        <w:rPr>
          <w:i/>
          <w:sz w:val="21"/>
          <w:szCs w:val="21"/>
        </w:rPr>
        <w:t>http://aws.amazon.com/ec2/</w:t>
      </w:r>
    </w:p>
    <w:p w:rsidR="00BF574E" w:rsidRDefault="00BF574E" w:rsidP="00954245">
      <w:pPr>
        <w:pStyle w:val="a7"/>
        <w:numPr>
          <w:ilvl w:val="0"/>
          <w:numId w:val="11"/>
        </w:numPr>
        <w:tabs>
          <w:tab w:val="left" w:pos="284"/>
        </w:tabs>
        <w:spacing w:after="240"/>
        <w:ind w:firstLineChars="0"/>
        <w:rPr>
          <w:sz w:val="21"/>
          <w:szCs w:val="21"/>
        </w:rPr>
      </w:pPr>
      <w:r w:rsidRPr="00BF574E">
        <w:rPr>
          <w:sz w:val="21"/>
          <w:szCs w:val="21"/>
        </w:rPr>
        <w:t>F. Chang et al., "Bigtable: A Distributed Storage System for Structured Data," in OSDI,</w:t>
      </w:r>
      <w:r>
        <w:rPr>
          <w:rFonts w:hint="eastAsia"/>
          <w:sz w:val="21"/>
          <w:szCs w:val="21"/>
        </w:rPr>
        <w:t xml:space="preserve"> </w:t>
      </w:r>
      <w:r w:rsidR="00A45CDB">
        <w:rPr>
          <w:sz w:val="21"/>
          <w:szCs w:val="21"/>
        </w:rPr>
        <w:t>2006</w:t>
      </w:r>
    </w:p>
    <w:p w:rsidR="00A45CDB" w:rsidRPr="008D6FD9" w:rsidRDefault="00A45CDB" w:rsidP="00954245">
      <w:pPr>
        <w:pStyle w:val="a7"/>
        <w:numPr>
          <w:ilvl w:val="0"/>
          <w:numId w:val="11"/>
        </w:numPr>
        <w:tabs>
          <w:tab w:val="left" w:pos="284"/>
        </w:tabs>
        <w:spacing w:after="240"/>
        <w:ind w:firstLineChars="0"/>
        <w:rPr>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sidRPr="00A45CDB">
        <w:rPr>
          <w:rFonts w:hint="eastAsia"/>
          <w:sz w:val="21"/>
          <w:szCs w:val="21"/>
        </w:rPr>
        <w:t xml:space="preserve">] NOSQL </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295B17" w:rsidRDefault="008D6FD9" w:rsidP="00954245">
      <w:pPr>
        <w:pStyle w:val="a7"/>
        <w:numPr>
          <w:ilvl w:val="0"/>
          <w:numId w:val="11"/>
        </w:numPr>
        <w:tabs>
          <w:tab w:val="left" w:pos="284"/>
        </w:tabs>
        <w:ind w:firstLineChars="0"/>
        <w:rPr>
          <w:sz w:val="21"/>
          <w:szCs w:val="21"/>
        </w:rPr>
      </w:pPr>
      <w:r w:rsidRPr="008D6FD9">
        <w:rPr>
          <w:sz w:val="21"/>
          <w:szCs w:val="21"/>
        </w:rPr>
        <w:t>Building a Platform API on Rails</w:t>
      </w:r>
      <w:r>
        <w:rPr>
          <w:rFonts w:hint="eastAsia"/>
          <w:sz w:val="21"/>
          <w:szCs w:val="21"/>
        </w:rPr>
        <w:t xml:space="preserve">, </w:t>
      </w:r>
    </w:p>
    <w:p w:rsidR="008D6FD9" w:rsidRPr="00295B17" w:rsidRDefault="008D6FD9" w:rsidP="00295B17">
      <w:pPr>
        <w:tabs>
          <w:tab w:val="left" w:pos="284"/>
        </w:tabs>
        <w:spacing w:after="240"/>
        <w:ind w:firstLineChars="202" w:firstLine="424"/>
        <w:rPr>
          <w:sz w:val="21"/>
          <w:szCs w:val="21"/>
        </w:rPr>
      </w:pPr>
      <w:r w:rsidRPr="00295B17">
        <w:rPr>
          <w:i/>
          <w:sz w:val="21"/>
          <w:szCs w:val="21"/>
        </w:rPr>
        <w:t>http://blog.gomiso.com/2011/06/27/building-a-platform-api-on-rails/</w:t>
      </w:r>
    </w:p>
    <w:p w:rsidR="00654AD1" w:rsidRDefault="002A559C" w:rsidP="00954245">
      <w:pPr>
        <w:pStyle w:val="a7"/>
        <w:numPr>
          <w:ilvl w:val="0"/>
          <w:numId w:val="11"/>
        </w:numPr>
        <w:tabs>
          <w:tab w:val="left" w:pos="284"/>
        </w:tabs>
        <w:ind w:firstLineChars="0"/>
        <w:rPr>
          <w:sz w:val="21"/>
          <w:szCs w:val="21"/>
        </w:rPr>
      </w:pPr>
      <w:r w:rsidRPr="002A559C">
        <w:rPr>
          <w:sz w:val="21"/>
          <w:szCs w:val="21"/>
        </w:rPr>
        <w:t>Posting JSON with headers in Ruby with Net</w:t>
      </w:r>
      <w:r w:rsidR="00654AD1">
        <w:rPr>
          <w:rFonts w:hint="eastAsia"/>
          <w:sz w:val="21"/>
          <w:szCs w:val="21"/>
        </w:rPr>
        <w:t>::</w:t>
      </w:r>
      <w:r w:rsidRPr="002A559C">
        <w:rPr>
          <w:sz w:val="21"/>
          <w:szCs w:val="21"/>
        </w:rPr>
        <w:t>HTTP</w:t>
      </w:r>
      <w:r w:rsidR="00654AD1">
        <w:rPr>
          <w:rFonts w:hint="eastAsia"/>
          <w:sz w:val="21"/>
          <w:szCs w:val="21"/>
        </w:rPr>
        <w:t>,</w:t>
      </w:r>
    </w:p>
    <w:p w:rsidR="00B64368" w:rsidRDefault="002A559C" w:rsidP="00A71B19">
      <w:pPr>
        <w:pStyle w:val="a7"/>
        <w:tabs>
          <w:tab w:val="left" w:pos="284"/>
        </w:tabs>
        <w:spacing w:after="240"/>
        <w:ind w:left="420" w:firstLineChars="0" w:firstLine="0"/>
        <w:rPr>
          <w:i/>
          <w:sz w:val="21"/>
          <w:szCs w:val="21"/>
        </w:rPr>
      </w:pPr>
      <w:r w:rsidRPr="00654AD1">
        <w:rPr>
          <w:i/>
          <w:sz w:val="21"/>
          <w:szCs w:val="21"/>
        </w:rPr>
        <w:t>http://www.thedwick.com/2012/03/posting-json-with-headers-in-ruby-with-nethttp/</w:t>
      </w:r>
    </w:p>
    <w:p w:rsidR="0017151C" w:rsidRDefault="00327552" w:rsidP="00954245">
      <w:pPr>
        <w:pStyle w:val="a7"/>
        <w:numPr>
          <w:ilvl w:val="0"/>
          <w:numId w:val="11"/>
        </w:numPr>
        <w:tabs>
          <w:tab w:val="left" w:pos="284"/>
        </w:tabs>
        <w:ind w:firstLineChars="0"/>
        <w:rPr>
          <w:sz w:val="21"/>
          <w:szCs w:val="21"/>
        </w:rPr>
      </w:pPr>
      <w:r w:rsidRPr="00327552">
        <w:rPr>
          <w:rFonts w:hint="eastAsia"/>
          <w:sz w:val="21"/>
          <w:szCs w:val="21"/>
        </w:rPr>
        <w:t xml:space="preserve">Rails Edge - </w:t>
      </w:r>
      <w:r w:rsidRPr="00327552">
        <w:rPr>
          <w:rFonts w:hint="eastAsia"/>
          <w:sz w:val="21"/>
          <w:szCs w:val="21"/>
        </w:rPr>
        <w:t>使用</w:t>
      </w:r>
      <w:r w:rsidRPr="00327552">
        <w:rPr>
          <w:rFonts w:hint="eastAsia"/>
          <w:sz w:val="21"/>
          <w:szCs w:val="21"/>
        </w:rPr>
        <w:t>Rails</w:t>
      </w:r>
      <w:r w:rsidRPr="00327552">
        <w:rPr>
          <w:rFonts w:hint="eastAsia"/>
          <w:sz w:val="21"/>
          <w:szCs w:val="21"/>
        </w:rPr>
        <w:t>来做</w:t>
      </w:r>
      <w:r w:rsidRPr="00327552">
        <w:rPr>
          <w:rFonts w:hint="eastAsia"/>
          <w:sz w:val="21"/>
          <w:szCs w:val="21"/>
        </w:rPr>
        <w:t>API-Only App</w:t>
      </w:r>
      <w:r>
        <w:rPr>
          <w:rFonts w:hint="eastAsia"/>
          <w:sz w:val="21"/>
          <w:szCs w:val="21"/>
        </w:rPr>
        <w:t xml:space="preserve">, </w:t>
      </w:r>
    </w:p>
    <w:p w:rsidR="00327552" w:rsidRDefault="0017151C" w:rsidP="00A71B19">
      <w:pPr>
        <w:pStyle w:val="a7"/>
        <w:tabs>
          <w:tab w:val="left" w:pos="284"/>
        </w:tabs>
        <w:spacing w:after="240"/>
        <w:ind w:left="420" w:firstLineChars="0" w:firstLine="0"/>
        <w:rPr>
          <w:i/>
          <w:sz w:val="21"/>
          <w:szCs w:val="21"/>
        </w:rPr>
      </w:pPr>
      <w:r w:rsidRPr="0017151C">
        <w:rPr>
          <w:i/>
          <w:sz w:val="21"/>
          <w:szCs w:val="21"/>
        </w:rPr>
        <w:t>http://blog.changebox.me/blog/2012/03/12/shi-yong-railslai-zuo-api-only-app/</w:t>
      </w:r>
    </w:p>
    <w:p w:rsidR="00CD4167" w:rsidRDefault="005B423D" w:rsidP="00954245">
      <w:pPr>
        <w:pStyle w:val="a7"/>
        <w:numPr>
          <w:ilvl w:val="0"/>
          <w:numId w:val="11"/>
        </w:numPr>
        <w:tabs>
          <w:tab w:val="left" w:pos="284"/>
        </w:tabs>
        <w:ind w:firstLineChars="0"/>
        <w:rPr>
          <w:sz w:val="21"/>
          <w:szCs w:val="21"/>
        </w:rPr>
      </w:pPr>
      <w:r w:rsidRPr="005B423D">
        <w:rPr>
          <w:sz w:val="21"/>
          <w:szCs w:val="21"/>
        </w:rPr>
        <w:t>POST json data and custom headers</w:t>
      </w:r>
      <w:r>
        <w:rPr>
          <w:rFonts w:hint="eastAsia"/>
          <w:sz w:val="21"/>
          <w:szCs w:val="21"/>
        </w:rPr>
        <w:t xml:space="preserve">, </w:t>
      </w:r>
    </w:p>
    <w:p w:rsidR="005B423D" w:rsidRPr="00295B17" w:rsidRDefault="0089620D" w:rsidP="00CD4167">
      <w:pPr>
        <w:pStyle w:val="a7"/>
        <w:tabs>
          <w:tab w:val="left" w:pos="284"/>
        </w:tabs>
        <w:spacing w:after="240"/>
        <w:ind w:left="420" w:firstLineChars="0" w:firstLine="0"/>
        <w:rPr>
          <w:i/>
          <w:sz w:val="21"/>
          <w:szCs w:val="21"/>
        </w:rPr>
      </w:pPr>
      <w:r w:rsidRPr="00295B17">
        <w:rPr>
          <w:i/>
          <w:sz w:val="21"/>
          <w:szCs w:val="21"/>
        </w:rPr>
        <w:t>http://stackoverflow.com/questions/10203352/post-json-data-and-custom-headers</w:t>
      </w:r>
    </w:p>
    <w:p w:rsidR="00864573" w:rsidRPr="00864573" w:rsidRDefault="00864573" w:rsidP="00864573"/>
    <w:sectPr w:rsidR="00864573" w:rsidRPr="00864573" w:rsidSect="00194662">
      <w:footerReference w:type="default" r:id="rId31"/>
      <w:pgSz w:w="11906" w:h="16838" w:code="9"/>
      <w:pgMar w:top="1814" w:right="1474" w:bottom="1474" w:left="1814" w:header="720" w:footer="720"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4245" w:rsidRDefault="00954245" w:rsidP="006A4EBD">
      <w:pPr>
        <w:spacing w:line="240" w:lineRule="auto"/>
      </w:pPr>
      <w:r>
        <w:separator/>
      </w:r>
    </w:p>
  </w:endnote>
  <w:endnote w:type="continuationSeparator" w:id="0">
    <w:p w:rsidR="00954245" w:rsidRDefault="00954245"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9040101010101"/>
    <w:charset w:val="86"/>
    <w:family w:val="modern"/>
    <w:pitch w:val="fixed"/>
    <w:sig w:usb0="00000287" w:usb1="080F0000" w:usb2="00000010" w:usb3="00000000" w:csb0="0014009F" w:csb1="00000000"/>
  </w:font>
  <w:font w:name="方正精宋简体">
    <w:altName w:val="微软雅黑"/>
    <w:panose1 w:val="02000000000000000000"/>
    <w:charset w:val="86"/>
    <w:family w:val="auto"/>
    <w:pitch w:val="variable"/>
    <w:sig w:usb0="00000001" w:usb1="080E0000" w:usb2="00000010" w:usb3="00000000" w:csb0="00040000" w:csb1="00000000"/>
  </w:font>
  <w:font w:name="方正小标宋_GBK">
    <w:panose1 w:val="00000000000000000000"/>
    <w:charset w:val="86"/>
    <w:family w:val="swiss"/>
    <w:notTrueType/>
    <w:pitch w:val="variable"/>
    <w:sig w:usb0="00000207" w:usb1="08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Sabon LT Std">
    <w:panose1 w:val="00000000000000000000"/>
    <w:charset w:val="00"/>
    <w:family w:val="roman"/>
    <w:notTrueType/>
    <w:pitch w:val="variable"/>
    <w:sig w:usb0="00000003" w:usb1="00000000" w:usb2="00000000" w:usb3="00000000" w:csb0="00000001" w:csb1="00000000"/>
  </w:font>
  <w:font w:name="方正精楷简体">
    <w:panose1 w:val="02000000000000000000"/>
    <w:charset w:val="86"/>
    <w:family w:val="auto"/>
    <w:pitch w:val="variable"/>
    <w:sig w:usb0="00000001" w:usb1="080E0000" w:usb2="00000010" w:usb3="00000000" w:csb0="00040000"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6692161"/>
      <w:docPartObj>
        <w:docPartGallery w:val="Page Numbers (Bottom of Page)"/>
        <w:docPartUnique/>
      </w:docPartObj>
    </w:sdtPr>
    <w:sdtEndPr>
      <w:rPr>
        <w:rFonts w:ascii="Sabon LT Std" w:hAnsi="Sabon LT Std"/>
        <w:sz w:val="21"/>
      </w:rPr>
    </w:sdtEndPr>
    <w:sdtContent>
      <w:p w:rsidR="00A0270F" w:rsidRPr="00A0270F" w:rsidRDefault="00A0270F" w:rsidP="00A0270F">
        <w:pPr>
          <w:pStyle w:val="a6"/>
          <w:rPr>
            <w:rFonts w:ascii="Sabon LT Std" w:hAnsi="Sabon LT Std"/>
            <w:sz w:val="21"/>
          </w:rPr>
        </w:pPr>
        <w:r w:rsidRPr="00A0270F">
          <w:rPr>
            <w:rFonts w:ascii="Sabon LT Std" w:hAnsi="Sabon LT Std"/>
            <w:sz w:val="21"/>
          </w:rPr>
          <w:fldChar w:fldCharType="begin"/>
        </w:r>
        <w:r w:rsidRPr="00A0270F">
          <w:rPr>
            <w:rFonts w:ascii="Sabon LT Std" w:hAnsi="Sabon LT Std"/>
            <w:sz w:val="21"/>
          </w:rPr>
          <w:instrText>PAGE   \* MERGEFORMAT</w:instrText>
        </w:r>
        <w:r w:rsidRPr="00A0270F">
          <w:rPr>
            <w:rFonts w:ascii="Sabon LT Std" w:hAnsi="Sabon LT Std"/>
            <w:sz w:val="21"/>
          </w:rPr>
          <w:fldChar w:fldCharType="separate"/>
        </w:r>
        <w:r w:rsidR="0070690A" w:rsidRPr="0070690A">
          <w:rPr>
            <w:rFonts w:ascii="Sabon LT Std" w:hAnsi="Sabon LT Std"/>
            <w:noProof/>
            <w:sz w:val="21"/>
            <w:lang w:val="zh-CN"/>
          </w:rPr>
          <w:t>28</w:t>
        </w:r>
        <w:r w:rsidRPr="00A0270F">
          <w:rPr>
            <w:rFonts w:ascii="Sabon LT Std" w:hAnsi="Sabon LT Std"/>
            <w:sz w:val="21"/>
          </w:rPr>
          <w:fldChar w:fldCharType="end"/>
        </w:r>
      </w:p>
    </w:sdtContent>
  </w:sdt>
  <w:p w:rsidR="00194662" w:rsidRDefault="0019466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465725"/>
      <w:docPartObj>
        <w:docPartGallery w:val="Page Numbers (Bottom of Page)"/>
        <w:docPartUnique/>
      </w:docPartObj>
    </w:sdtPr>
    <w:sdtEndPr>
      <w:rPr>
        <w:sz w:val="24"/>
      </w:rPr>
    </w:sdtEndPr>
    <w:sdtContent>
      <w:p w:rsidR="00A0270F" w:rsidRDefault="00A0270F" w:rsidP="00A0270F">
        <w:pPr>
          <w:pStyle w:val="a6"/>
          <w:jc w:val="right"/>
          <w:rPr>
            <w:sz w:val="24"/>
            <w:szCs w:val="24"/>
          </w:rPr>
        </w:pPr>
        <w:r w:rsidRPr="00A0270F">
          <w:rPr>
            <w:rFonts w:ascii="Sabon LT Std" w:hAnsi="Sabon LT Std"/>
            <w:sz w:val="21"/>
          </w:rPr>
          <w:fldChar w:fldCharType="begin"/>
        </w:r>
        <w:r w:rsidRPr="00A0270F">
          <w:rPr>
            <w:rFonts w:ascii="Sabon LT Std" w:hAnsi="Sabon LT Std"/>
            <w:sz w:val="21"/>
          </w:rPr>
          <w:instrText>PAGE   \* MERGEFORMAT</w:instrText>
        </w:r>
        <w:r w:rsidRPr="00A0270F">
          <w:rPr>
            <w:rFonts w:ascii="Sabon LT Std" w:hAnsi="Sabon LT Std"/>
            <w:sz w:val="21"/>
          </w:rPr>
          <w:fldChar w:fldCharType="separate"/>
        </w:r>
        <w:r w:rsidR="00954245" w:rsidRPr="00954245">
          <w:rPr>
            <w:rFonts w:ascii="Sabon LT Std" w:hAnsi="Sabon LT Std"/>
            <w:noProof/>
            <w:sz w:val="21"/>
            <w:lang w:val="zh-CN"/>
          </w:rPr>
          <w:t>I</w:t>
        </w:r>
        <w:r w:rsidRPr="00A0270F">
          <w:rPr>
            <w:rFonts w:ascii="Sabon LT Std" w:hAnsi="Sabon LT Std"/>
            <w:sz w:val="21"/>
          </w:rPr>
          <w:fldChar w:fldCharType="end"/>
        </w:r>
      </w:p>
    </w:sdtContent>
  </w:sdt>
  <w:p w:rsidR="00D53405" w:rsidRPr="00A0270F" w:rsidRDefault="00D53405" w:rsidP="00A0270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662" w:rsidRDefault="00194662">
    <w:pPr>
      <w:pStyle w:val="a6"/>
      <w:jc w:val="right"/>
    </w:pPr>
  </w:p>
  <w:p w:rsidR="00BA37EA" w:rsidRDefault="00BA37EA">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213449"/>
      <w:docPartObj>
        <w:docPartGallery w:val="Page Numbers (Bottom of Page)"/>
        <w:docPartUnique/>
      </w:docPartObj>
    </w:sdtPr>
    <w:sdtEndPr/>
    <w:sdtContent>
      <w:p w:rsidR="00194662" w:rsidRDefault="00194662">
        <w:pPr>
          <w:pStyle w:val="a6"/>
          <w:jc w:val="right"/>
        </w:pPr>
        <w:r w:rsidRPr="00194662">
          <w:rPr>
            <w:rFonts w:ascii="Sabon LT Std" w:hAnsi="Sabon LT Std"/>
            <w:sz w:val="21"/>
          </w:rPr>
          <w:fldChar w:fldCharType="begin"/>
        </w:r>
        <w:r w:rsidRPr="00194662">
          <w:rPr>
            <w:rFonts w:ascii="Sabon LT Std" w:hAnsi="Sabon LT Std"/>
            <w:sz w:val="21"/>
          </w:rPr>
          <w:instrText>PAGE   \* MERGEFORMAT</w:instrText>
        </w:r>
        <w:r w:rsidRPr="00194662">
          <w:rPr>
            <w:rFonts w:ascii="Sabon LT Std" w:hAnsi="Sabon LT Std"/>
            <w:sz w:val="21"/>
          </w:rPr>
          <w:fldChar w:fldCharType="separate"/>
        </w:r>
        <w:r w:rsidR="0070690A" w:rsidRPr="0070690A">
          <w:rPr>
            <w:rFonts w:ascii="Sabon LT Std" w:hAnsi="Sabon LT Std"/>
            <w:noProof/>
            <w:sz w:val="21"/>
            <w:lang w:val="zh-CN"/>
          </w:rPr>
          <w:t>27</w:t>
        </w:r>
        <w:r w:rsidRPr="00194662">
          <w:rPr>
            <w:rFonts w:ascii="Sabon LT Std" w:hAnsi="Sabon LT Std"/>
            <w:sz w:val="21"/>
          </w:rPr>
          <w:fldChar w:fldCharType="end"/>
        </w:r>
      </w:p>
    </w:sdtContent>
  </w:sdt>
  <w:p w:rsidR="00194662" w:rsidRDefault="0019466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4245" w:rsidRDefault="00954245" w:rsidP="006A4EBD">
      <w:pPr>
        <w:spacing w:line="240" w:lineRule="auto"/>
      </w:pPr>
      <w:r>
        <w:separator/>
      </w:r>
    </w:p>
  </w:footnote>
  <w:footnote w:type="continuationSeparator" w:id="0">
    <w:p w:rsidR="00954245" w:rsidRDefault="00954245"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7652C"/>
    <w:multiLevelType w:val="hybridMultilevel"/>
    <w:tmpl w:val="49328F68"/>
    <w:lvl w:ilvl="0" w:tplc="885A466C">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674EF6"/>
    <w:multiLevelType w:val="hybridMultilevel"/>
    <w:tmpl w:val="49328F68"/>
    <w:lvl w:ilvl="0" w:tplc="885A466C">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67792"/>
    <w:multiLevelType w:val="hybridMultilevel"/>
    <w:tmpl w:val="D1C4D61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3B3220EB"/>
    <w:multiLevelType w:val="hybridMultilevel"/>
    <w:tmpl w:val="172A2248"/>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55600F2"/>
    <w:multiLevelType w:val="hybridMultilevel"/>
    <w:tmpl w:val="D1C4D61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nsid w:val="59E03488"/>
    <w:multiLevelType w:val="hybridMultilevel"/>
    <w:tmpl w:val="2BBE923E"/>
    <w:lvl w:ilvl="0" w:tplc="04090001">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11">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4744BED"/>
    <w:multiLevelType w:val="hybridMultilevel"/>
    <w:tmpl w:val="1B6A2D8C"/>
    <w:lvl w:ilvl="0" w:tplc="0409000F">
      <w:start w:val="1"/>
      <w:numFmt w:val="decimal"/>
      <w:lvlText w:val="%1."/>
      <w:lvlJc w:val="left"/>
      <w:pPr>
        <w:ind w:left="1125" w:hanging="420"/>
      </w:p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1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7"/>
  </w:num>
  <w:num w:numId="3">
    <w:abstractNumId w:val="2"/>
  </w:num>
  <w:num w:numId="4">
    <w:abstractNumId w:val="13"/>
  </w:num>
  <w:num w:numId="5">
    <w:abstractNumId w:val="4"/>
  </w:num>
  <w:num w:numId="6">
    <w:abstractNumId w:val="10"/>
  </w:num>
  <w:num w:numId="7">
    <w:abstractNumId w:val="15"/>
  </w:num>
  <w:num w:numId="8">
    <w:abstractNumId w:val="14"/>
  </w:num>
  <w:num w:numId="9">
    <w:abstractNumId w:val="7"/>
  </w:num>
  <w:num w:numId="10">
    <w:abstractNumId w:val="11"/>
  </w:num>
  <w:num w:numId="11">
    <w:abstractNumId w:val="5"/>
  </w:num>
  <w:num w:numId="12">
    <w:abstractNumId w:val="1"/>
  </w:num>
  <w:num w:numId="13">
    <w:abstractNumId w:val="8"/>
  </w:num>
  <w:num w:numId="14">
    <w:abstractNumId w:val="12"/>
  </w:num>
  <w:num w:numId="15">
    <w:abstractNumId w:val="9"/>
  </w:num>
  <w:num w:numId="16">
    <w:abstractNumId w:val="0"/>
  </w:num>
  <w:num w:numId="17">
    <w:abstractNumId w:val="6"/>
  </w:num>
  <w:num w:numId="18">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hideGrammaticalErrors/>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style="mso-position-horizontal:center;mso-position-horizontal-relative:margin"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5FD"/>
    <w:rsid w:val="0000064A"/>
    <w:rsid w:val="000007D6"/>
    <w:rsid w:val="00001351"/>
    <w:rsid w:val="00001545"/>
    <w:rsid w:val="0000280D"/>
    <w:rsid w:val="00002EF5"/>
    <w:rsid w:val="00003457"/>
    <w:rsid w:val="00003BFA"/>
    <w:rsid w:val="00003E5C"/>
    <w:rsid w:val="00003FE7"/>
    <w:rsid w:val="00004A0B"/>
    <w:rsid w:val="0000525D"/>
    <w:rsid w:val="00005742"/>
    <w:rsid w:val="00005ACA"/>
    <w:rsid w:val="0000653F"/>
    <w:rsid w:val="00006F66"/>
    <w:rsid w:val="00010434"/>
    <w:rsid w:val="000108DC"/>
    <w:rsid w:val="00011F1D"/>
    <w:rsid w:val="00013476"/>
    <w:rsid w:val="00013622"/>
    <w:rsid w:val="00013A1E"/>
    <w:rsid w:val="000142E2"/>
    <w:rsid w:val="000148B0"/>
    <w:rsid w:val="00014B09"/>
    <w:rsid w:val="000158C0"/>
    <w:rsid w:val="000162E4"/>
    <w:rsid w:val="0001784F"/>
    <w:rsid w:val="00020227"/>
    <w:rsid w:val="00020922"/>
    <w:rsid w:val="000209F4"/>
    <w:rsid w:val="00022631"/>
    <w:rsid w:val="000244AF"/>
    <w:rsid w:val="000245E2"/>
    <w:rsid w:val="00024744"/>
    <w:rsid w:val="00025790"/>
    <w:rsid w:val="00025B61"/>
    <w:rsid w:val="00026069"/>
    <w:rsid w:val="00026C85"/>
    <w:rsid w:val="00026FE1"/>
    <w:rsid w:val="000270E4"/>
    <w:rsid w:val="0002752A"/>
    <w:rsid w:val="00027633"/>
    <w:rsid w:val="00027667"/>
    <w:rsid w:val="000279D6"/>
    <w:rsid w:val="000313FF"/>
    <w:rsid w:val="00031C46"/>
    <w:rsid w:val="00031DAD"/>
    <w:rsid w:val="00031FC7"/>
    <w:rsid w:val="000328E0"/>
    <w:rsid w:val="00033885"/>
    <w:rsid w:val="00035A27"/>
    <w:rsid w:val="00035C5B"/>
    <w:rsid w:val="0003629C"/>
    <w:rsid w:val="000362B6"/>
    <w:rsid w:val="00037AED"/>
    <w:rsid w:val="00040BA4"/>
    <w:rsid w:val="00041044"/>
    <w:rsid w:val="00041151"/>
    <w:rsid w:val="00041339"/>
    <w:rsid w:val="000441CA"/>
    <w:rsid w:val="00044C85"/>
    <w:rsid w:val="00044FDF"/>
    <w:rsid w:val="00046F65"/>
    <w:rsid w:val="00047759"/>
    <w:rsid w:val="00050B47"/>
    <w:rsid w:val="00050CCE"/>
    <w:rsid w:val="00050DAE"/>
    <w:rsid w:val="00050E7F"/>
    <w:rsid w:val="000513CC"/>
    <w:rsid w:val="00051FBA"/>
    <w:rsid w:val="000522FE"/>
    <w:rsid w:val="00053617"/>
    <w:rsid w:val="0005399B"/>
    <w:rsid w:val="000543F4"/>
    <w:rsid w:val="000566F9"/>
    <w:rsid w:val="000575E3"/>
    <w:rsid w:val="00057CDD"/>
    <w:rsid w:val="000600C0"/>
    <w:rsid w:val="000619E3"/>
    <w:rsid w:val="000620FA"/>
    <w:rsid w:val="00063A46"/>
    <w:rsid w:val="00064654"/>
    <w:rsid w:val="000650A5"/>
    <w:rsid w:val="000663A2"/>
    <w:rsid w:val="00066980"/>
    <w:rsid w:val="0006744A"/>
    <w:rsid w:val="000674D9"/>
    <w:rsid w:val="0006751F"/>
    <w:rsid w:val="0006779A"/>
    <w:rsid w:val="00067C71"/>
    <w:rsid w:val="00067E44"/>
    <w:rsid w:val="000709F8"/>
    <w:rsid w:val="000720CA"/>
    <w:rsid w:val="00072F5E"/>
    <w:rsid w:val="000731CD"/>
    <w:rsid w:val="00073475"/>
    <w:rsid w:val="0007353F"/>
    <w:rsid w:val="00073762"/>
    <w:rsid w:val="00074AB1"/>
    <w:rsid w:val="00075C8B"/>
    <w:rsid w:val="00075D5E"/>
    <w:rsid w:val="00077A45"/>
    <w:rsid w:val="00077CD0"/>
    <w:rsid w:val="00081A79"/>
    <w:rsid w:val="00081F6F"/>
    <w:rsid w:val="00082616"/>
    <w:rsid w:val="0008363A"/>
    <w:rsid w:val="000837AF"/>
    <w:rsid w:val="000859E4"/>
    <w:rsid w:val="000867DF"/>
    <w:rsid w:val="0008686F"/>
    <w:rsid w:val="00086A56"/>
    <w:rsid w:val="00087224"/>
    <w:rsid w:val="00087BD2"/>
    <w:rsid w:val="00087FA0"/>
    <w:rsid w:val="0009041E"/>
    <w:rsid w:val="0009079A"/>
    <w:rsid w:val="00091028"/>
    <w:rsid w:val="00091497"/>
    <w:rsid w:val="000918D8"/>
    <w:rsid w:val="000920A4"/>
    <w:rsid w:val="000937A1"/>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A7276"/>
    <w:rsid w:val="000B0AF3"/>
    <w:rsid w:val="000B1D99"/>
    <w:rsid w:val="000B1FAE"/>
    <w:rsid w:val="000B2363"/>
    <w:rsid w:val="000B238F"/>
    <w:rsid w:val="000B2FD3"/>
    <w:rsid w:val="000B3240"/>
    <w:rsid w:val="000B61AD"/>
    <w:rsid w:val="000B79F2"/>
    <w:rsid w:val="000B7E23"/>
    <w:rsid w:val="000C164E"/>
    <w:rsid w:val="000C2279"/>
    <w:rsid w:val="000C31B5"/>
    <w:rsid w:val="000C462A"/>
    <w:rsid w:val="000C4FC3"/>
    <w:rsid w:val="000C5100"/>
    <w:rsid w:val="000C5D36"/>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3B7"/>
    <w:rsid w:val="000E7A07"/>
    <w:rsid w:val="000E7CBA"/>
    <w:rsid w:val="000F10F9"/>
    <w:rsid w:val="000F1345"/>
    <w:rsid w:val="000F13B3"/>
    <w:rsid w:val="000F2161"/>
    <w:rsid w:val="000F281B"/>
    <w:rsid w:val="000F37BD"/>
    <w:rsid w:val="000F43B3"/>
    <w:rsid w:val="000F4438"/>
    <w:rsid w:val="000F4C60"/>
    <w:rsid w:val="000F4CC5"/>
    <w:rsid w:val="000F5143"/>
    <w:rsid w:val="000F519E"/>
    <w:rsid w:val="000F5E5C"/>
    <w:rsid w:val="000F6712"/>
    <w:rsid w:val="000F6A9E"/>
    <w:rsid w:val="000F7C5E"/>
    <w:rsid w:val="00101932"/>
    <w:rsid w:val="00101977"/>
    <w:rsid w:val="0010253F"/>
    <w:rsid w:val="00104ED1"/>
    <w:rsid w:val="001053EC"/>
    <w:rsid w:val="001071CE"/>
    <w:rsid w:val="00107333"/>
    <w:rsid w:val="001079CF"/>
    <w:rsid w:val="00107AAC"/>
    <w:rsid w:val="001103C9"/>
    <w:rsid w:val="00110E95"/>
    <w:rsid w:val="00111188"/>
    <w:rsid w:val="001127FD"/>
    <w:rsid w:val="001139E7"/>
    <w:rsid w:val="00113D08"/>
    <w:rsid w:val="00114271"/>
    <w:rsid w:val="0011432F"/>
    <w:rsid w:val="00114950"/>
    <w:rsid w:val="00114958"/>
    <w:rsid w:val="00115831"/>
    <w:rsid w:val="001158B4"/>
    <w:rsid w:val="00115CE4"/>
    <w:rsid w:val="00116928"/>
    <w:rsid w:val="001169DF"/>
    <w:rsid w:val="00116CE8"/>
    <w:rsid w:val="00117C36"/>
    <w:rsid w:val="0012090D"/>
    <w:rsid w:val="0012142A"/>
    <w:rsid w:val="0012149F"/>
    <w:rsid w:val="001219C7"/>
    <w:rsid w:val="00121CB5"/>
    <w:rsid w:val="00121DF5"/>
    <w:rsid w:val="00122A79"/>
    <w:rsid w:val="001235CE"/>
    <w:rsid w:val="00123765"/>
    <w:rsid w:val="001239C4"/>
    <w:rsid w:val="00124E84"/>
    <w:rsid w:val="0012555B"/>
    <w:rsid w:val="001255E8"/>
    <w:rsid w:val="00126778"/>
    <w:rsid w:val="00127EE2"/>
    <w:rsid w:val="00127EF8"/>
    <w:rsid w:val="001318FC"/>
    <w:rsid w:val="00132767"/>
    <w:rsid w:val="00132D7A"/>
    <w:rsid w:val="00133D1F"/>
    <w:rsid w:val="001354D0"/>
    <w:rsid w:val="00136E6C"/>
    <w:rsid w:val="0013720B"/>
    <w:rsid w:val="00137E5B"/>
    <w:rsid w:val="001404F2"/>
    <w:rsid w:val="00140593"/>
    <w:rsid w:val="00141167"/>
    <w:rsid w:val="00141392"/>
    <w:rsid w:val="001419D0"/>
    <w:rsid w:val="001428D8"/>
    <w:rsid w:val="00142AFB"/>
    <w:rsid w:val="001435D7"/>
    <w:rsid w:val="00143A30"/>
    <w:rsid w:val="00143DA3"/>
    <w:rsid w:val="00144C80"/>
    <w:rsid w:val="00144DBB"/>
    <w:rsid w:val="001457B1"/>
    <w:rsid w:val="001464D9"/>
    <w:rsid w:val="001476EC"/>
    <w:rsid w:val="001514AA"/>
    <w:rsid w:val="001518BC"/>
    <w:rsid w:val="00152079"/>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24"/>
    <w:rsid w:val="00161BB4"/>
    <w:rsid w:val="00161EB1"/>
    <w:rsid w:val="0016232E"/>
    <w:rsid w:val="00162A93"/>
    <w:rsid w:val="00163791"/>
    <w:rsid w:val="00164D5C"/>
    <w:rsid w:val="001650D5"/>
    <w:rsid w:val="00165E60"/>
    <w:rsid w:val="00167250"/>
    <w:rsid w:val="00170461"/>
    <w:rsid w:val="00170FD9"/>
    <w:rsid w:val="00171247"/>
    <w:rsid w:val="0017151C"/>
    <w:rsid w:val="00171841"/>
    <w:rsid w:val="0017217B"/>
    <w:rsid w:val="00172306"/>
    <w:rsid w:val="00172A74"/>
    <w:rsid w:val="00173792"/>
    <w:rsid w:val="00173F60"/>
    <w:rsid w:val="00175897"/>
    <w:rsid w:val="001762F0"/>
    <w:rsid w:val="0017657D"/>
    <w:rsid w:val="00177119"/>
    <w:rsid w:val="0017713C"/>
    <w:rsid w:val="001775D8"/>
    <w:rsid w:val="00180FD0"/>
    <w:rsid w:val="00181F96"/>
    <w:rsid w:val="001821A6"/>
    <w:rsid w:val="00182367"/>
    <w:rsid w:val="0018265B"/>
    <w:rsid w:val="00182704"/>
    <w:rsid w:val="001828CD"/>
    <w:rsid w:val="00182A6E"/>
    <w:rsid w:val="00182A9F"/>
    <w:rsid w:val="00183024"/>
    <w:rsid w:val="00183E5E"/>
    <w:rsid w:val="00184652"/>
    <w:rsid w:val="00185047"/>
    <w:rsid w:val="0018542A"/>
    <w:rsid w:val="00186490"/>
    <w:rsid w:val="00186703"/>
    <w:rsid w:val="00186D06"/>
    <w:rsid w:val="001872F1"/>
    <w:rsid w:val="0018749E"/>
    <w:rsid w:val="00187638"/>
    <w:rsid w:val="00190147"/>
    <w:rsid w:val="0019304E"/>
    <w:rsid w:val="00193339"/>
    <w:rsid w:val="001941F0"/>
    <w:rsid w:val="0019448E"/>
    <w:rsid w:val="00194662"/>
    <w:rsid w:val="00194CA8"/>
    <w:rsid w:val="0019511E"/>
    <w:rsid w:val="00195282"/>
    <w:rsid w:val="00195356"/>
    <w:rsid w:val="001958AD"/>
    <w:rsid w:val="00195FE9"/>
    <w:rsid w:val="00196B28"/>
    <w:rsid w:val="001A1037"/>
    <w:rsid w:val="001A17C1"/>
    <w:rsid w:val="001A187E"/>
    <w:rsid w:val="001A1EB8"/>
    <w:rsid w:val="001A3420"/>
    <w:rsid w:val="001A3497"/>
    <w:rsid w:val="001A361A"/>
    <w:rsid w:val="001A3FF0"/>
    <w:rsid w:val="001A4A22"/>
    <w:rsid w:val="001A51E0"/>
    <w:rsid w:val="001A5A5A"/>
    <w:rsid w:val="001A5DBE"/>
    <w:rsid w:val="001A776B"/>
    <w:rsid w:val="001B01AD"/>
    <w:rsid w:val="001B0354"/>
    <w:rsid w:val="001B0873"/>
    <w:rsid w:val="001B08B8"/>
    <w:rsid w:val="001B1171"/>
    <w:rsid w:val="001B166B"/>
    <w:rsid w:val="001B217C"/>
    <w:rsid w:val="001B35E9"/>
    <w:rsid w:val="001B39E4"/>
    <w:rsid w:val="001B3D54"/>
    <w:rsid w:val="001B401A"/>
    <w:rsid w:val="001B4662"/>
    <w:rsid w:val="001B4B1D"/>
    <w:rsid w:val="001B50C7"/>
    <w:rsid w:val="001B53A6"/>
    <w:rsid w:val="001B55E9"/>
    <w:rsid w:val="001B62DF"/>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C7E3E"/>
    <w:rsid w:val="001D0FD4"/>
    <w:rsid w:val="001D106E"/>
    <w:rsid w:val="001D15D5"/>
    <w:rsid w:val="001D19D4"/>
    <w:rsid w:val="001D231E"/>
    <w:rsid w:val="001D25D1"/>
    <w:rsid w:val="001D346A"/>
    <w:rsid w:val="001D3A78"/>
    <w:rsid w:val="001D3EE1"/>
    <w:rsid w:val="001D6293"/>
    <w:rsid w:val="001D6577"/>
    <w:rsid w:val="001D7A01"/>
    <w:rsid w:val="001D7F13"/>
    <w:rsid w:val="001E0B50"/>
    <w:rsid w:val="001E1441"/>
    <w:rsid w:val="001E1D16"/>
    <w:rsid w:val="001E2496"/>
    <w:rsid w:val="001E39EC"/>
    <w:rsid w:val="001E4268"/>
    <w:rsid w:val="001E44F1"/>
    <w:rsid w:val="001E494C"/>
    <w:rsid w:val="001E4A9B"/>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964"/>
    <w:rsid w:val="00204A0C"/>
    <w:rsid w:val="00204AEB"/>
    <w:rsid w:val="002052AC"/>
    <w:rsid w:val="00205B5A"/>
    <w:rsid w:val="00205CD3"/>
    <w:rsid w:val="002062F9"/>
    <w:rsid w:val="002063DB"/>
    <w:rsid w:val="00206B1B"/>
    <w:rsid w:val="00206F0F"/>
    <w:rsid w:val="0021039D"/>
    <w:rsid w:val="00210427"/>
    <w:rsid w:val="00211F25"/>
    <w:rsid w:val="00212F2D"/>
    <w:rsid w:val="00213355"/>
    <w:rsid w:val="00215BEE"/>
    <w:rsid w:val="00215C8D"/>
    <w:rsid w:val="00215DBA"/>
    <w:rsid w:val="00216A2A"/>
    <w:rsid w:val="0021701F"/>
    <w:rsid w:val="00217634"/>
    <w:rsid w:val="002201D6"/>
    <w:rsid w:val="002202C9"/>
    <w:rsid w:val="002202D2"/>
    <w:rsid w:val="002208B3"/>
    <w:rsid w:val="00220BE6"/>
    <w:rsid w:val="0022186A"/>
    <w:rsid w:val="00222B1A"/>
    <w:rsid w:val="00223423"/>
    <w:rsid w:val="00223F7D"/>
    <w:rsid w:val="0022455F"/>
    <w:rsid w:val="0022459C"/>
    <w:rsid w:val="00224B54"/>
    <w:rsid w:val="0022559B"/>
    <w:rsid w:val="002258F2"/>
    <w:rsid w:val="00227A5B"/>
    <w:rsid w:val="00231117"/>
    <w:rsid w:val="002312ED"/>
    <w:rsid w:val="00232206"/>
    <w:rsid w:val="00234E6B"/>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32E5"/>
    <w:rsid w:val="00253995"/>
    <w:rsid w:val="00254B4C"/>
    <w:rsid w:val="00254DCC"/>
    <w:rsid w:val="002555A8"/>
    <w:rsid w:val="002559B0"/>
    <w:rsid w:val="00255A14"/>
    <w:rsid w:val="002571DC"/>
    <w:rsid w:val="002579CC"/>
    <w:rsid w:val="00257AD4"/>
    <w:rsid w:val="002620ED"/>
    <w:rsid w:val="002636AA"/>
    <w:rsid w:val="00263F37"/>
    <w:rsid w:val="002641CE"/>
    <w:rsid w:val="002647D1"/>
    <w:rsid w:val="00264DAE"/>
    <w:rsid w:val="00265E5A"/>
    <w:rsid w:val="00265F57"/>
    <w:rsid w:val="0026650B"/>
    <w:rsid w:val="0026780C"/>
    <w:rsid w:val="00267B22"/>
    <w:rsid w:val="00267B5D"/>
    <w:rsid w:val="00267B6A"/>
    <w:rsid w:val="002705C8"/>
    <w:rsid w:val="002715BD"/>
    <w:rsid w:val="002723FF"/>
    <w:rsid w:val="0027240F"/>
    <w:rsid w:val="00272963"/>
    <w:rsid w:val="00273C37"/>
    <w:rsid w:val="00273E9A"/>
    <w:rsid w:val="00274C17"/>
    <w:rsid w:val="0027572F"/>
    <w:rsid w:val="00275D1B"/>
    <w:rsid w:val="0027648C"/>
    <w:rsid w:val="00277E48"/>
    <w:rsid w:val="00280DE2"/>
    <w:rsid w:val="00282564"/>
    <w:rsid w:val="00284A87"/>
    <w:rsid w:val="00284C41"/>
    <w:rsid w:val="00284D99"/>
    <w:rsid w:val="002867C5"/>
    <w:rsid w:val="002868A8"/>
    <w:rsid w:val="002869B4"/>
    <w:rsid w:val="00286F38"/>
    <w:rsid w:val="00287DFC"/>
    <w:rsid w:val="002906A2"/>
    <w:rsid w:val="00290C5B"/>
    <w:rsid w:val="0029134F"/>
    <w:rsid w:val="002924ED"/>
    <w:rsid w:val="00292731"/>
    <w:rsid w:val="002929CC"/>
    <w:rsid w:val="00292C5C"/>
    <w:rsid w:val="002931FE"/>
    <w:rsid w:val="002935F9"/>
    <w:rsid w:val="00293F4D"/>
    <w:rsid w:val="00295B17"/>
    <w:rsid w:val="00296D76"/>
    <w:rsid w:val="0029709D"/>
    <w:rsid w:val="002978E7"/>
    <w:rsid w:val="002A0050"/>
    <w:rsid w:val="002A0B2B"/>
    <w:rsid w:val="002A1393"/>
    <w:rsid w:val="002A25DB"/>
    <w:rsid w:val="002A27E6"/>
    <w:rsid w:val="002A28ED"/>
    <w:rsid w:val="002A2C38"/>
    <w:rsid w:val="002A368F"/>
    <w:rsid w:val="002A46C5"/>
    <w:rsid w:val="002A4BCD"/>
    <w:rsid w:val="002A559C"/>
    <w:rsid w:val="002A5C3C"/>
    <w:rsid w:val="002A5EAA"/>
    <w:rsid w:val="002A6A9A"/>
    <w:rsid w:val="002A7876"/>
    <w:rsid w:val="002B0274"/>
    <w:rsid w:val="002B05A7"/>
    <w:rsid w:val="002B0899"/>
    <w:rsid w:val="002B10A5"/>
    <w:rsid w:val="002B1490"/>
    <w:rsid w:val="002B1740"/>
    <w:rsid w:val="002B1ABD"/>
    <w:rsid w:val="002B1D52"/>
    <w:rsid w:val="002B5764"/>
    <w:rsid w:val="002B6885"/>
    <w:rsid w:val="002C0A7F"/>
    <w:rsid w:val="002C119D"/>
    <w:rsid w:val="002C2E67"/>
    <w:rsid w:val="002C4425"/>
    <w:rsid w:val="002C44A9"/>
    <w:rsid w:val="002C4B11"/>
    <w:rsid w:val="002C4D90"/>
    <w:rsid w:val="002C761F"/>
    <w:rsid w:val="002C7CC2"/>
    <w:rsid w:val="002D0456"/>
    <w:rsid w:val="002D170D"/>
    <w:rsid w:val="002D1749"/>
    <w:rsid w:val="002D26B3"/>
    <w:rsid w:val="002D390A"/>
    <w:rsid w:val="002D4034"/>
    <w:rsid w:val="002D44A7"/>
    <w:rsid w:val="002D4B41"/>
    <w:rsid w:val="002D4D54"/>
    <w:rsid w:val="002D4FD4"/>
    <w:rsid w:val="002D5E77"/>
    <w:rsid w:val="002D5E7E"/>
    <w:rsid w:val="002D7ABF"/>
    <w:rsid w:val="002D7FDC"/>
    <w:rsid w:val="002E0294"/>
    <w:rsid w:val="002E1C5B"/>
    <w:rsid w:val="002E2D35"/>
    <w:rsid w:val="002E2D4F"/>
    <w:rsid w:val="002E2E1E"/>
    <w:rsid w:val="002E30A1"/>
    <w:rsid w:val="002E3191"/>
    <w:rsid w:val="002E36AF"/>
    <w:rsid w:val="002E37CC"/>
    <w:rsid w:val="002E3B71"/>
    <w:rsid w:val="002E4511"/>
    <w:rsid w:val="002E4775"/>
    <w:rsid w:val="002E5A83"/>
    <w:rsid w:val="002E60A5"/>
    <w:rsid w:val="002E60BA"/>
    <w:rsid w:val="002E6335"/>
    <w:rsid w:val="002E66B7"/>
    <w:rsid w:val="002E71E3"/>
    <w:rsid w:val="002E74D7"/>
    <w:rsid w:val="002E7A2D"/>
    <w:rsid w:val="002F1A85"/>
    <w:rsid w:val="002F1E90"/>
    <w:rsid w:val="002F2020"/>
    <w:rsid w:val="002F2A02"/>
    <w:rsid w:val="002F2DFF"/>
    <w:rsid w:val="002F3384"/>
    <w:rsid w:val="002F4B7E"/>
    <w:rsid w:val="002F4D6E"/>
    <w:rsid w:val="002F4FA0"/>
    <w:rsid w:val="002F54E8"/>
    <w:rsid w:val="002F597A"/>
    <w:rsid w:val="002F5EDB"/>
    <w:rsid w:val="002F69A9"/>
    <w:rsid w:val="002F6FD0"/>
    <w:rsid w:val="002F752A"/>
    <w:rsid w:val="003006BF"/>
    <w:rsid w:val="00300B05"/>
    <w:rsid w:val="00301CA7"/>
    <w:rsid w:val="00302149"/>
    <w:rsid w:val="003027B5"/>
    <w:rsid w:val="00302B31"/>
    <w:rsid w:val="003033D4"/>
    <w:rsid w:val="00304A1F"/>
    <w:rsid w:val="003055AF"/>
    <w:rsid w:val="00305619"/>
    <w:rsid w:val="00305671"/>
    <w:rsid w:val="00306461"/>
    <w:rsid w:val="003064C8"/>
    <w:rsid w:val="00306ADE"/>
    <w:rsid w:val="0030710F"/>
    <w:rsid w:val="00307616"/>
    <w:rsid w:val="00310F21"/>
    <w:rsid w:val="00310FE0"/>
    <w:rsid w:val="00314CC4"/>
    <w:rsid w:val="0031582F"/>
    <w:rsid w:val="00316759"/>
    <w:rsid w:val="00316AF0"/>
    <w:rsid w:val="0031714E"/>
    <w:rsid w:val="00317B63"/>
    <w:rsid w:val="00321454"/>
    <w:rsid w:val="00321603"/>
    <w:rsid w:val="00322386"/>
    <w:rsid w:val="00325434"/>
    <w:rsid w:val="00326D16"/>
    <w:rsid w:val="00327552"/>
    <w:rsid w:val="0033077C"/>
    <w:rsid w:val="003307C3"/>
    <w:rsid w:val="003319AD"/>
    <w:rsid w:val="003321D2"/>
    <w:rsid w:val="00332432"/>
    <w:rsid w:val="0033243D"/>
    <w:rsid w:val="00332443"/>
    <w:rsid w:val="003337C8"/>
    <w:rsid w:val="00333DCB"/>
    <w:rsid w:val="00334221"/>
    <w:rsid w:val="00335629"/>
    <w:rsid w:val="003357BD"/>
    <w:rsid w:val="00335CAA"/>
    <w:rsid w:val="00336A7A"/>
    <w:rsid w:val="0033740B"/>
    <w:rsid w:val="0033743C"/>
    <w:rsid w:val="0033789B"/>
    <w:rsid w:val="00340449"/>
    <w:rsid w:val="00340605"/>
    <w:rsid w:val="00340A96"/>
    <w:rsid w:val="0034158B"/>
    <w:rsid w:val="00343435"/>
    <w:rsid w:val="00343B17"/>
    <w:rsid w:val="00344946"/>
    <w:rsid w:val="00344FE0"/>
    <w:rsid w:val="0034505A"/>
    <w:rsid w:val="003452DF"/>
    <w:rsid w:val="0034547F"/>
    <w:rsid w:val="0034574B"/>
    <w:rsid w:val="0034602C"/>
    <w:rsid w:val="00347028"/>
    <w:rsid w:val="00350380"/>
    <w:rsid w:val="00351AA6"/>
    <w:rsid w:val="00353AC8"/>
    <w:rsid w:val="003541C7"/>
    <w:rsid w:val="003544E8"/>
    <w:rsid w:val="00354BC0"/>
    <w:rsid w:val="0035658E"/>
    <w:rsid w:val="00356D58"/>
    <w:rsid w:val="0035741F"/>
    <w:rsid w:val="00360F0B"/>
    <w:rsid w:val="003614FF"/>
    <w:rsid w:val="00361817"/>
    <w:rsid w:val="00363F3B"/>
    <w:rsid w:val="0036462B"/>
    <w:rsid w:val="00364734"/>
    <w:rsid w:val="00365A82"/>
    <w:rsid w:val="003677AA"/>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056"/>
    <w:rsid w:val="00394467"/>
    <w:rsid w:val="003947BB"/>
    <w:rsid w:val="003951D1"/>
    <w:rsid w:val="00395938"/>
    <w:rsid w:val="00396C22"/>
    <w:rsid w:val="00397ACF"/>
    <w:rsid w:val="00397BFA"/>
    <w:rsid w:val="00397D67"/>
    <w:rsid w:val="00397F1D"/>
    <w:rsid w:val="003A0142"/>
    <w:rsid w:val="003A0694"/>
    <w:rsid w:val="003A0B91"/>
    <w:rsid w:val="003A0E76"/>
    <w:rsid w:val="003A27BC"/>
    <w:rsid w:val="003A2D68"/>
    <w:rsid w:val="003A2F20"/>
    <w:rsid w:val="003A3392"/>
    <w:rsid w:val="003A422C"/>
    <w:rsid w:val="003A427B"/>
    <w:rsid w:val="003A4CFC"/>
    <w:rsid w:val="003A5351"/>
    <w:rsid w:val="003A53C7"/>
    <w:rsid w:val="003A75D5"/>
    <w:rsid w:val="003B0478"/>
    <w:rsid w:val="003B1391"/>
    <w:rsid w:val="003B14F8"/>
    <w:rsid w:val="003B1747"/>
    <w:rsid w:val="003B2B5D"/>
    <w:rsid w:val="003B4D06"/>
    <w:rsid w:val="003B572A"/>
    <w:rsid w:val="003B65B7"/>
    <w:rsid w:val="003B6EA1"/>
    <w:rsid w:val="003B6F02"/>
    <w:rsid w:val="003B7CAE"/>
    <w:rsid w:val="003C02D9"/>
    <w:rsid w:val="003C0934"/>
    <w:rsid w:val="003C1442"/>
    <w:rsid w:val="003C3041"/>
    <w:rsid w:val="003C3303"/>
    <w:rsid w:val="003C3377"/>
    <w:rsid w:val="003C4794"/>
    <w:rsid w:val="003C592E"/>
    <w:rsid w:val="003C59C8"/>
    <w:rsid w:val="003C6104"/>
    <w:rsid w:val="003C7452"/>
    <w:rsid w:val="003C7474"/>
    <w:rsid w:val="003D0DD9"/>
    <w:rsid w:val="003D1478"/>
    <w:rsid w:val="003D3105"/>
    <w:rsid w:val="003D4D30"/>
    <w:rsid w:val="003D52AA"/>
    <w:rsid w:val="003D60CA"/>
    <w:rsid w:val="003D628B"/>
    <w:rsid w:val="003D64A7"/>
    <w:rsid w:val="003D6E6B"/>
    <w:rsid w:val="003D6E75"/>
    <w:rsid w:val="003D7AD2"/>
    <w:rsid w:val="003E04F5"/>
    <w:rsid w:val="003E12CB"/>
    <w:rsid w:val="003E16D5"/>
    <w:rsid w:val="003E1724"/>
    <w:rsid w:val="003E1A2E"/>
    <w:rsid w:val="003E2428"/>
    <w:rsid w:val="003E2CD5"/>
    <w:rsid w:val="003E39C0"/>
    <w:rsid w:val="003E525D"/>
    <w:rsid w:val="003E5430"/>
    <w:rsid w:val="003E5AC8"/>
    <w:rsid w:val="003E6259"/>
    <w:rsid w:val="003E753E"/>
    <w:rsid w:val="003E7CBA"/>
    <w:rsid w:val="003E7F37"/>
    <w:rsid w:val="003F0819"/>
    <w:rsid w:val="003F124B"/>
    <w:rsid w:val="003F2505"/>
    <w:rsid w:val="003F26C5"/>
    <w:rsid w:val="003F3CAC"/>
    <w:rsid w:val="003F6E05"/>
    <w:rsid w:val="003F6ED0"/>
    <w:rsid w:val="003F6F70"/>
    <w:rsid w:val="003F71BB"/>
    <w:rsid w:val="003F72CF"/>
    <w:rsid w:val="004005D6"/>
    <w:rsid w:val="0040081A"/>
    <w:rsid w:val="004011B0"/>
    <w:rsid w:val="00402987"/>
    <w:rsid w:val="00402B7A"/>
    <w:rsid w:val="00402C42"/>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0F37"/>
    <w:rsid w:val="0042162A"/>
    <w:rsid w:val="00421F9C"/>
    <w:rsid w:val="004228FC"/>
    <w:rsid w:val="004232EB"/>
    <w:rsid w:val="00423471"/>
    <w:rsid w:val="004234BC"/>
    <w:rsid w:val="00423E70"/>
    <w:rsid w:val="00424616"/>
    <w:rsid w:val="00425757"/>
    <w:rsid w:val="00426F02"/>
    <w:rsid w:val="00427756"/>
    <w:rsid w:val="00433192"/>
    <w:rsid w:val="004338B1"/>
    <w:rsid w:val="00433912"/>
    <w:rsid w:val="00434C5D"/>
    <w:rsid w:val="004357FB"/>
    <w:rsid w:val="00435840"/>
    <w:rsid w:val="00435D45"/>
    <w:rsid w:val="0043672C"/>
    <w:rsid w:val="004375A6"/>
    <w:rsid w:val="00437C9F"/>
    <w:rsid w:val="00437E06"/>
    <w:rsid w:val="00440524"/>
    <w:rsid w:val="00440606"/>
    <w:rsid w:val="00442DF9"/>
    <w:rsid w:val="00443277"/>
    <w:rsid w:val="0044340E"/>
    <w:rsid w:val="004440F2"/>
    <w:rsid w:val="0044597C"/>
    <w:rsid w:val="0044617A"/>
    <w:rsid w:val="00446714"/>
    <w:rsid w:val="00447057"/>
    <w:rsid w:val="004503CD"/>
    <w:rsid w:val="0045119C"/>
    <w:rsid w:val="00452080"/>
    <w:rsid w:val="004526D4"/>
    <w:rsid w:val="00452B93"/>
    <w:rsid w:val="00453827"/>
    <w:rsid w:val="004539AD"/>
    <w:rsid w:val="004552C4"/>
    <w:rsid w:val="00455383"/>
    <w:rsid w:val="0045594B"/>
    <w:rsid w:val="00455C57"/>
    <w:rsid w:val="004566EA"/>
    <w:rsid w:val="00457304"/>
    <w:rsid w:val="00457557"/>
    <w:rsid w:val="00457DAF"/>
    <w:rsid w:val="00460365"/>
    <w:rsid w:val="004604E9"/>
    <w:rsid w:val="00460535"/>
    <w:rsid w:val="00460550"/>
    <w:rsid w:val="004618E8"/>
    <w:rsid w:val="00462424"/>
    <w:rsid w:val="004629AB"/>
    <w:rsid w:val="00463741"/>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41F1"/>
    <w:rsid w:val="00474421"/>
    <w:rsid w:val="00474FD9"/>
    <w:rsid w:val="004763FB"/>
    <w:rsid w:val="00476460"/>
    <w:rsid w:val="0047744C"/>
    <w:rsid w:val="00477A24"/>
    <w:rsid w:val="00480526"/>
    <w:rsid w:val="00480906"/>
    <w:rsid w:val="004815CF"/>
    <w:rsid w:val="0048160E"/>
    <w:rsid w:val="004822DC"/>
    <w:rsid w:val="00483647"/>
    <w:rsid w:val="00483713"/>
    <w:rsid w:val="00483A99"/>
    <w:rsid w:val="004850B9"/>
    <w:rsid w:val="00485743"/>
    <w:rsid w:val="00485F14"/>
    <w:rsid w:val="00486662"/>
    <w:rsid w:val="004869FD"/>
    <w:rsid w:val="00486D1B"/>
    <w:rsid w:val="00490225"/>
    <w:rsid w:val="004902A8"/>
    <w:rsid w:val="00491C99"/>
    <w:rsid w:val="00492053"/>
    <w:rsid w:val="00492756"/>
    <w:rsid w:val="0049343A"/>
    <w:rsid w:val="0049368C"/>
    <w:rsid w:val="00493836"/>
    <w:rsid w:val="00493CA6"/>
    <w:rsid w:val="00493F1A"/>
    <w:rsid w:val="004946EE"/>
    <w:rsid w:val="004956D5"/>
    <w:rsid w:val="004959E4"/>
    <w:rsid w:val="0049622A"/>
    <w:rsid w:val="00496802"/>
    <w:rsid w:val="0049783B"/>
    <w:rsid w:val="004A1030"/>
    <w:rsid w:val="004A2205"/>
    <w:rsid w:val="004A2CEB"/>
    <w:rsid w:val="004A5D86"/>
    <w:rsid w:val="004A62EC"/>
    <w:rsid w:val="004A675F"/>
    <w:rsid w:val="004A707C"/>
    <w:rsid w:val="004A7F59"/>
    <w:rsid w:val="004B1A8E"/>
    <w:rsid w:val="004B3427"/>
    <w:rsid w:val="004B397F"/>
    <w:rsid w:val="004B39BC"/>
    <w:rsid w:val="004B44ED"/>
    <w:rsid w:val="004B463D"/>
    <w:rsid w:val="004B552F"/>
    <w:rsid w:val="004B5847"/>
    <w:rsid w:val="004B6E9F"/>
    <w:rsid w:val="004B75D5"/>
    <w:rsid w:val="004C05C3"/>
    <w:rsid w:val="004C0698"/>
    <w:rsid w:val="004C14B6"/>
    <w:rsid w:val="004C1BBE"/>
    <w:rsid w:val="004C1BEC"/>
    <w:rsid w:val="004C22F3"/>
    <w:rsid w:val="004C262E"/>
    <w:rsid w:val="004C26AB"/>
    <w:rsid w:val="004C2ADB"/>
    <w:rsid w:val="004C414F"/>
    <w:rsid w:val="004C44E1"/>
    <w:rsid w:val="004C48DF"/>
    <w:rsid w:val="004C4A83"/>
    <w:rsid w:val="004C5067"/>
    <w:rsid w:val="004C51B5"/>
    <w:rsid w:val="004C5D2E"/>
    <w:rsid w:val="004C63FA"/>
    <w:rsid w:val="004C6406"/>
    <w:rsid w:val="004C6C20"/>
    <w:rsid w:val="004D05B5"/>
    <w:rsid w:val="004D2181"/>
    <w:rsid w:val="004D25CD"/>
    <w:rsid w:val="004D3F18"/>
    <w:rsid w:val="004D4503"/>
    <w:rsid w:val="004D49E0"/>
    <w:rsid w:val="004D4FE0"/>
    <w:rsid w:val="004D60A3"/>
    <w:rsid w:val="004D6C3C"/>
    <w:rsid w:val="004D6D9E"/>
    <w:rsid w:val="004D702E"/>
    <w:rsid w:val="004D7490"/>
    <w:rsid w:val="004D79F1"/>
    <w:rsid w:val="004E07EB"/>
    <w:rsid w:val="004E0C42"/>
    <w:rsid w:val="004E1819"/>
    <w:rsid w:val="004E1E96"/>
    <w:rsid w:val="004E2EDC"/>
    <w:rsid w:val="004E312D"/>
    <w:rsid w:val="004E33B8"/>
    <w:rsid w:val="004E3473"/>
    <w:rsid w:val="004E4BB8"/>
    <w:rsid w:val="004E4CA3"/>
    <w:rsid w:val="004E55C5"/>
    <w:rsid w:val="004E6263"/>
    <w:rsid w:val="004E671E"/>
    <w:rsid w:val="004E7A7E"/>
    <w:rsid w:val="004E7DEF"/>
    <w:rsid w:val="004F0032"/>
    <w:rsid w:val="004F064A"/>
    <w:rsid w:val="004F074F"/>
    <w:rsid w:val="004F1155"/>
    <w:rsid w:val="004F1DD6"/>
    <w:rsid w:val="004F2416"/>
    <w:rsid w:val="004F2955"/>
    <w:rsid w:val="004F2D99"/>
    <w:rsid w:val="004F3058"/>
    <w:rsid w:val="004F39C3"/>
    <w:rsid w:val="004F448C"/>
    <w:rsid w:val="004F5BC7"/>
    <w:rsid w:val="004F5E0E"/>
    <w:rsid w:val="004F65C1"/>
    <w:rsid w:val="004F6817"/>
    <w:rsid w:val="004F686B"/>
    <w:rsid w:val="004F7171"/>
    <w:rsid w:val="004F721D"/>
    <w:rsid w:val="005010C4"/>
    <w:rsid w:val="00501BB0"/>
    <w:rsid w:val="00501DB1"/>
    <w:rsid w:val="00502430"/>
    <w:rsid w:val="00502D44"/>
    <w:rsid w:val="00503CFD"/>
    <w:rsid w:val="0050467B"/>
    <w:rsid w:val="005058E3"/>
    <w:rsid w:val="005060B2"/>
    <w:rsid w:val="00506652"/>
    <w:rsid w:val="00510115"/>
    <w:rsid w:val="0051104C"/>
    <w:rsid w:val="00511CF2"/>
    <w:rsid w:val="00511F57"/>
    <w:rsid w:val="00512436"/>
    <w:rsid w:val="00512C74"/>
    <w:rsid w:val="00513181"/>
    <w:rsid w:val="00514055"/>
    <w:rsid w:val="00514BC3"/>
    <w:rsid w:val="0051581C"/>
    <w:rsid w:val="00516C04"/>
    <w:rsid w:val="00517E9D"/>
    <w:rsid w:val="00521133"/>
    <w:rsid w:val="005219A1"/>
    <w:rsid w:val="00521C98"/>
    <w:rsid w:val="00522187"/>
    <w:rsid w:val="005226CB"/>
    <w:rsid w:val="0052299F"/>
    <w:rsid w:val="00522F0C"/>
    <w:rsid w:val="005247D1"/>
    <w:rsid w:val="00524D74"/>
    <w:rsid w:val="00524F1F"/>
    <w:rsid w:val="00526675"/>
    <w:rsid w:val="005267FF"/>
    <w:rsid w:val="00527110"/>
    <w:rsid w:val="0052749E"/>
    <w:rsid w:val="00527EBE"/>
    <w:rsid w:val="00530825"/>
    <w:rsid w:val="00530D76"/>
    <w:rsid w:val="0053193F"/>
    <w:rsid w:val="00531CDB"/>
    <w:rsid w:val="00532831"/>
    <w:rsid w:val="005335D4"/>
    <w:rsid w:val="00534134"/>
    <w:rsid w:val="00535391"/>
    <w:rsid w:val="005354A2"/>
    <w:rsid w:val="00537A97"/>
    <w:rsid w:val="005401C2"/>
    <w:rsid w:val="005408B6"/>
    <w:rsid w:val="00540AC9"/>
    <w:rsid w:val="00540C4B"/>
    <w:rsid w:val="00541771"/>
    <w:rsid w:val="00541B84"/>
    <w:rsid w:val="005439C2"/>
    <w:rsid w:val="0054494A"/>
    <w:rsid w:val="00544F50"/>
    <w:rsid w:val="005462F1"/>
    <w:rsid w:val="005468A0"/>
    <w:rsid w:val="00546E40"/>
    <w:rsid w:val="00547017"/>
    <w:rsid w:val="00547496"/>
    <w:rsid w:val="0054760D"/>
    <w:rsid w:val="00552C53"/>
    <w:rsid w:val="005532A6"/>
    <w:rsid w:val="005533E0"/>
    <w:rsid w:val="00553D51"/>
    <w:rsid w:val="005541E0"/>
    <w:rsid w:val="00555638"/>
    <w:rsid w:val="0055585F"/>
    <w:rsid w:val="00555914"/>
    <w:rsid w:val="00555C66"/>
    <w:rsid w:val="00555E74"/>
    <w:rsid w:val="00556DAA"/>
    <w:rsid w:val="005571F7"/>
    <w:rsid w:val="00557AD3"/>
    <w:rsid w:val="005602F1"/>
    <w:rsid w:val="00561321"/>
    <w:rsid w:val="00561324"/>
    <w:rsid w:val="0056167F"/>
    <w:rsid w:val="00561F81"/>
    <w:rsid w:val="00563191"/>
    <w:rsid w:val="005633DB"/>
    <w:rsid w:val="00564055"/>
    <w:rsid w:val="00564057"/>
    <w:rsid w:val="005644C3"/>
    <w:rsid w:val="00564D4E"/>
    <w:rsid w:val="0056572C"/>
    <w:rsid w:val="0056626A"/>
    <w:rsid w:val="005668F2"/>
    <w:rsid w:val="00566C38"/>
    <w:rsid w:val="00567162"/>
    <w:rsid w:val="00567991"/>
    <w:rsid w:val="00570B4F"/>
    <w:rsid w:val="0057101B"/>
    <w:rsid w:val="00572214"/>
    <w:rsid w:val="00573831"/>
    <w:rsid w:val="00573971"/>
    <w:rsid w:val="00573BB4"/>
    <w:rsid w:val="0057435D"/>
    <w:rsid w:val="00575075"/>
    <w:rsid w:val="00580B7C"/>
    <w:rsid w:val="005816F3"/>
    <w:rsid w:val="00583A4E"/>
    <w:rsid w:val="00583C6A"/>
    <w:rsid w:val="0058406A"/>
    <w:rsid w:val="0058585F"/>
    <w:rsid w:val="00586073"/>
    <w:rsid w:val="00586F32"/>
    <w:rsid w:val="00586F55"/>
    <w:rsid w:val="005906C9"/>
    <w:rsid w:val="00590954"/>
    <w:rsid w:val="0059136E"/>
    <w:rsid w:val="00591A51"/>
    <w:rsid w:val="00592619"/>
    <w:rsid w:val="00593D81"/>
    <w:rsid w:val="00594128"/>
    <w:rsid w:val="00594998"/>
    <w:rsid w:val="00594B5D"/>
    <w:rsid w:val="00596317"/>
    <w:rsid w:val="00596972"/>
    <w:rsid w:val="00597226"/>
    <w:rsid w:val="00597D73"/>
    <w:rsid w:val="005A05AE"/>
    <w:rsid w:val="005A1894"/>
    <w:rsid w:val="005A1C9A"/>
    <w:rsid w:val="005A2493"/>
    <w:rsid w:val="005A3EA4"/>
    <w:rsid w:val="005A4203"/>
    <w:rsid w:val="005A4EC7"/>
    <w:rsid w:val="005A55CB"/>
    <w:rsid w:val="005B0045"/>
    <w:rsid w:val="005B1FE5"/>
    <w:rsid w:val="005B2D7A"/>
    <w:rsid w:val="005B31A6"/>
    <w:rsid w:val="005B35C3"/>
    <w:rsid w:val="005B3F09"/>
    <w:rsid w:val="005B40D0"/>
    <w:rsid w:val="005B423D"/>
    <w:rsid w:val="005B430A"/>
    <w:rsid w:val="005B4370"/>
    <w:rsid w:val="005B5C1C"/>
    <w:rsid w:val="005B5E8A"/>
    <w:rsid w:val="005B5F27"/>
    <w:rsid w:val="005B6678"/>
    <w:rsid w:val="005B7002"/>
    <w:rsid w:val="005B7482"/>
    <w:rsid w:val="005B75FE"/>
    <w:rsid w:val="005B7A7D"/>
    <w:rsid w:val="005C0D93"/>
    <w:rsid w:val="005C4558"/>
    <w:rsid w:val="005C48F4"/>
    <w:rsid w:val="005C4B3E"/>
    <w:rsid w:val="005C7958"/>
    <w:rsid w:val="005C7A24"/>
    <w:rsid w:val="005D06C5"/>
    <w:rsid w:val="005D0B78"/>
    <w:rsid w:val="005D1962"/>
    <w:rsid w:val="005D1EC9"/>
    <w:rsid w:val="005D2C77"/>
    <w:rsid w:val="005D3102"/>
    <w:rsid w:val="005D3458"/>
    <w:rsid w:val="005D4810"/>
    <w:rsid w:val="005D7A56"/>
    <w:rsid w:val="005D7E4B"/>
    <w:rsid w:val="005E001B"/>
    <w:rsid w:val="005E04D7"/>
    <w:rsid w:val="005E0DE8"/>
    <w:rsid w:val="005E1409"/>
    <w:rsid w:val="005E2994"/>
    <w:rsid w:val="005E3800"/>
    <w:rsid w:val="005E381A"/>
    <w:rsid w:val="005E4470"/>
    <w:rsid w:val="005E4595"/>
    <w:rsid w:val="005E5300"/>
    <w:rsid w:val="005E5447"/>
    <w:rsid w:val="005E59BA"/>
    <w:rsid w:val="005E65E7"/>
    <w:rsid w:val="005E699F"/>
    <w:rsid w:val="005E79E8"/>
    <w:rsid w:val="005F07C4"/>
    <w:rsid w:val="005F0B0C"/>
    <w:rsid w:val="005F1B34"/>
    <w:rsid w:val="005F1FA6"/>
    <w:rsid w:val="005F4F04"/>
    <w:rsid w:val="005F5175"/>
    <w:rsid w:val="005F6481"/>
    <w:rsid w:val="005F6D41"/>
    <w:rsid w:val="00600170"/>
    <w:rsid w:val="006036CB"/>
    <w:rsid w:val="00603BF4"/>
    <w:rsid w:val="006040AD"/>
    <w:rsid w:val="0060467F"/>
    <w:rsid w:val="00605A35"/>
    <w:rsid w:val="00607A8C"/>
    <w:rsid w:val="00607B68"/>
    <w:rsid w:val="00610062"/>
    <w:rsid w:val="00610BC2"/>
    <w:rsid w:val="006110B0"/>
    <w:rsid w:val="00612882"/>
    <w:rsid w:val="00612E71"/>
    <w:rsid w:val="00613397"/>
    <w:rsid w:val="00613BAA"/>
    <w:rsid w:val="0061426F"/>
    <w:rsid w:val="00614EBA"/>
    <w:rsid w:val="00616327"/>
    <w:rsid w:val="00616901"/>
    <w:rsid w:val="00616BF2"/>
    <w:rsid w:val="00616EF0"/>
    <w:rsid w:val="0061730F"/>
    <w:rsid w:val="006175FE"/>
    <w:rsid w:val="006215C2"/>
    <w:rsid w:val="0062291E"/>
    <w:rsid w:val="00622E29"/>
    <w:rsid w:val="00623018"/>
    <w:rsid w:val="00623039"/>
    <w:rsid w:val="0062591D"/>
    <w:rsid w:val="0062594D"/>
    <w:rsid w:val="006272B3"/>
    <w:rsid w:val="006325E7"/>
    <w:rsid w:val="00632E83"/>
    <w:rsid w:val="00632F0E"/>
    <w:rsid w:val="0063455E"/>
    <w:rsid w:val="0063507B"/>
    <w:rsid w:val="00635B04"/>
    <w:rsid w:val="00635E45"/>
    <w:rsid w:val="00636174"/>
    <w:rsid w:val="00637910"/>
    <w:rsid w:val="006414C3"/>
    <w:rsid w:val="0064151E"/>
    <w:rsid w:val="00642749"/>
    <w:rsid w:val="006429A5"/>
    <w:rsid w:val="00642CD1"/>
    <w:rsid w:val="00643058"/>
    <w:rsid w:val="00643926"/>
    <w:rsid w:val="00644707"/>
    <w:rsid w:val="00644913"/>
    <w:rsid w:val="00644934"/>
    <w:rsid w:val="00644E66"/>
    <w:rsid w:val="00645A5C"/>
    <w:rsid w:val="00645B70"/>
    <w:rsid w:val="00645FFA"/>
    <w:rsid w:val="00646D91"/>
    <w:rsid w:val="00647C1A"/>
    <w:rsid w:val="00647C9D"/>
    <w:rsid w:val="0065052F"/>
    <w:rsid w:val="006510D4"/>
    <w:rsid w:val="00652542"/>
    <w:rsid w:val="00654AD1"/>
    <w:rsid w:val="00654F19"/>
    <w:rsid w:val="0065514E"/>
    <w:rsid w:val="006557A0"/>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19E"/>
    <w:rsid w:val="006735F1"/>
    <w:rsid w:val="00673C27"/>
    <w:rsid w:val="00673DAD"/>
    <w:rsid w:val="00674756"/>
    <w:rsid w:val="00674BA2"/>
    <w:rsid w:val="00674C25"/>
    <w:rsid w:val="00675AF9"/>
    <w:rsid w:val="00675BC4"/>
    <w:rsid w:val="006761A4"/>
    <w:rsid w:val="00676366"/>
    <w:rsid w:val="006768DF"/>
    <w:rsid w:val="00677C14"/>
    <w:rsid w:val="00677E0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97F7F"/>
    <w:rsid w:val="006A0191"/>
    <w:rsid w:val="006A055C"/>
    <w:rsid w:val="006A0AF6"/>
    <w:rsid w:val="006A0E2E"/>
    <w:rsid w:val="006A0E44"/>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657"/>
    <w:rsid w:val="006B0B77"/>
    <w:rsid w:val="006B0D02"/>
    <w:rsid w:val="006B1CDD"/>
    <w:rsid w:val="006B26F3"/>
    <w:rsid w:val="006B34AA"/>
    <w:rsid w:val="006B5470"/>
    <w:rsid w:val="006B7EC9"/>
    <w:rsid w:val="006C0B64"/>
    <w:rsid w:val="006C2C0C"/>
    <w:rsid w:val="006C3E20"/>
    <w:rsid w:val="006C421A"/>
    <w:rsid w:val="006C5408"/>
    <w:rsid w:val="006C5D7F"/>
    <w:rsid w:val="006C5EF4"/>
    <w:rsid w:val="006C638E"/>
    <w:rsid w:val="006C6801"/>
    <w:rsid w:val="006C7756"/>
    <w:rsid w:val="006C79F2"/>
    <w:rsid w:val="006D0736"/>
    <w:rsid w:val="006D0795"/>
    <w:rsid w:val="006D20CA"/>
    <w:rsid w:val="006D2620"/>
    <w:rsid w:val="006D2704"/>
    <w:rsid w:val="006D2CD0"/>
    <w:rsid w:val="006D3EE1"/>
    <w:rsid w:val="006D6458"/>
    <w:rsid w:val="006D6A66"/>
    <w:rsid w:val="006D7ED4"/>
    <w:rsid w:val="006E0DDE"/>
    <w:rsid w:val="006E12AD"/>
    <w:rsid w:val="006E24B4"/>
    <w:rsid w:val="006E2E3E"/>
    <w:rsid w:val="006E3173"/>
    <w:rsid w:val="006F039D"/>
    <w:rsid w:val="006F1446"/>
    <w:rsid w:val="006F14B7"/>
    <w:rsid w:val="006F1A0B"/>
    <w:rsid w:val="006F1BC1"/>
    <w:rsid w:val="006F1F1D"/>
    <w:rsid w:val="006F2038"/>
    <w:rsid w:val="006F220C"/>
    <w:rsid w:val="006F2CF1"/>
    <w:rsid w:val="006F3AF9"/>
    <w:rsid w:val="006F3DD0"/>
    <w:rsid w:val="006F3FB7"/>
    <w:rsid w:val="006F4996"/>
    <w:rsid w:val="006F4AC5"/>
    <w:rsid w:val="006F620B"/>
    <w:rsid w:val="00700AD3"/>
    <w:rsid w:val="0070126B"/>
    <w:rsid w:val="007014C1"/>
    <w:rsid w:val="00701930"/>
    <w:rsid w:val="00701A55"/>
    <w:rsid w:val="00702ADC"/>
    <w:rsid w:val="007033D1"/>
    <w:rsid w:val="00703E74"/>
    <w:rsid w:val="00704ACD"/>
    <w:rsid w:val="00705B56"/>
    <w:rsid w:val="00705FE6"/>
    <w:rsid w:val="007067C9"/>
    <w:rsid w:val="0070690A"/>
    <w:rsid w:val="00706FDB"/>
    <w:rsid w:val="0070720C"/>
    <w:rsid w:val="0070776A"/>
    <w:rsid w:val="00707FE3"/>
    <w:rsid w:val="00710748"/>
    <w:rsid w:val="00711E82"/>
    <w:rsid w:val="00713D2C"/>
    <w:rsid w:val="0071503E"/>
    <w:rsid w:val="00715617"/>
    <w:rsid w:val="00715D8C"/>
    <w:rsid w:val="00715E81"/>
    <w:rsid w:val="0071636F"/>
    <w:rsid w:val="007168AE"/>
    <w:rsid w:val="00716CC7"/>
    <w:rsid w:val="007174D9"/>
    <w:rsid w:val="0071788F"/>
    <w:rsid w:val="00717A72"/>
    <w:rsid w:val="00717FE3"/>
    <w:rsid w:val="00720016"/>
    <w:rsid w:val="007207B8"/>
    <w:rsid w:val="00720847"/>
    <w:rsid w:val="00721BD4"/>
    <w:rsid w:val="007223FF"/>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C0A"/>
    <w:rsid w:val="00735B2C"/>
    <w:rsid w:val="007361A1"/>
    <w:rsid w:val="0073643E"/>
    <w:rsid w:val="007372E1"/>
    <w:rsid w:val="007379BE"/>
    <w:rsid w:val="00737CF4"/>
    <w:rsid w:val="007409FB"/>
    <w:rsid w:val="00741863"/>
    <w:rsid w:val="00741934"/>
    <w:rsid w:val="00742475"/>
    <w:rsid w:val="00743C4F"/>
    <w:rsid w:val="00743F7E"/>
    <w:rsid w:val="00744D3F"/>
    <w:rsid w:val="00745043"/>
    <w:rsid w:val="00745A2C"/>
    <w:rsid w:val="00745F93"/>
    <w:rsid w:val="00747B70"/>
    <w:rsid w:val="0075024B"/>
    <w:rsid w:val="00750272"/>
    <w:rsid w:val="00751461"/>
    <w:rsid w:val="00751589"/>
    <w:rsid w:val="00752A8C"/>
    <w:rsid w:val="00752F1A"/>
    <w:rsid w:val="00753508"/>
    <w:rsid w:val="00754843"/>
    <w:rsid w:val="00754CE3"/>
    <w:rsid w:val="007561ED"/>
    <w:rsid w:val="00756403"/>
    <w:rsid w:val="007566E6"/>
    <w:rsid w:val="00757E03"/>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3C38"/>
    <w:rsid w:val="0077464B"/>
    <w:rsid w:val="00774F9B"/>
    <w:rsid w:val="00775589"/>
    <w:rsid w:val="007758CE"/>
    <w:rsid w:val="00776194"/>
    <w:rsid w:val="007761A3"/>
    <w:rsid w:val="00776396"/>
    <w:rsid w:val="00777479"/>
    <w:rsid w:val="00780D2A"/>
    <w:rsid w:val="0078217A"/>
    <w:rsid w:val="00783C36"/>
    <w:rsid w:val="0078536E"/>
    <w:rsid w:val="007856AA"/>
    <w:rsid w:val="00786DE1"/>
    <w:rsid w:val="0078725E"/>
    <w:rsid w:val="00787A23"/>
    <w:rsid w:val="00787BF7"/>
    <w:rsid w:val="007918D8"/>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0854"/>
    <w:rsid w:val="007C140C"/>
    <w:rsid w:val="007C177D"/>
    <w:rsid w:val="007C27CE"/>
    <w:rsid w:val="007C3A49"/>
    <w:rsid w:val="007C4040"/>
    <w:rsid w:val="007C4F93"/>
    <w:rsid w:val="007C52B4"/>
    <w:rsid w:val="007C5736"/>
    <w:rsid w:val="007C65D4"/>
    <w:rsid w:val="007D0029"/>
    <w:rsid w:val="007D1945"/>
    <w:rsid w:val="007D2397"/>
    <w:rsid w:val="007D335A"/>
    <w:rsid w:val="007D4012"/>
    <w:rsid w:val="007D42D4"/>
    <w:rsid w:val="007D514A"/>
    <w:rsid w:val="007D5F0F"/>
    <w:rsid w:val="007D7171"/>
    <w:rsid w:val="007D7679"/>
    <w:rsid w:val="007E0B3A"/>
    <w:rsid w:val="007E0D4C"/>
    <w:rsid w:val="007E0F35"/>
    <w:rsid w:val="007E12FA"/>
    <w:rsid w:val="007E1B19"/>
    <w:rsid w:val="007E1E53"/>
    <w:rsid w:val="007E1E5B"/>
    <w:rsid w:val="007E255F"/>
    <w:rsid w:val="007E4015"/>
    <w:rsid w:val="007E4FC6"/>
    <w:rsid w:val="007E63D6"/>
    <w:rsid w:val="007E6448"/>
    <w:rsid w:val="007E679F"/>
    <w:rsid w:val="007E6BB3"/>
    <w:rsid w:val="007E6CC3"/>
    <w:rsid w:val="007E7CFE"/>
    <w:rsid w:val="007F0E30"/>
    <w:rsid w:val="007F0FAE"/>
    <w:rsid w:val="007F1E2F"/>
    <w:rsid w:val="007F43FA"/>
    <w:rsid w:val="007F4852"/>
    <w:rsid w:val="007F4CD6"/>
    <w:rsid w:val="007F4D5C"/>
    <w:rsid w:val="007F4F92"/>
    <w:rsid w:val="007F6316"/>
    <w:rsid w:val="007F6B96"/>
    <w:rsid w:val="007F78C7"/>
    <w:rsid w:val="007F7D42"/>
    <w:rsid w:val="008003A7"/>
    <w:rsid w:val="00800743"/>
    <w:rsid w:val="00801657"/>
    <w:rsid w:val="00802F03"/>
    <w:rsid w:val="008031DD"/>
    <w:rsid w:val="00804135"/>
    <w:rsid w:val="0080599F"/>
    <w:rsid w:val="00806C84"/>
    <w:rsid w:val="00806D15"/>
    <w:rsid w:val="00807C08"/>
    <w:rsid w:val="008106F9"/>
    <w:rsid w:val="00810DF2"/>
    <w:rsid w:val="0081142F"/>
    <w:rsid w:val="008127CE"/>
    <w:rsid w:val="00812C7B"/>
    <w:rsid w:val="00813C8D"/>
    <w:rsid w:val="00814340"/>
    <w:rsid w:val="00814348"/>
    <w:rsid w:val="00814485"/>
    <w:rsid w:val="00815071"/>
    <w:rsid w:val="00816179"/>
    <w:rsid w:val="00816D2F"/>
    <w:rsid w:val="0081705F"/>
    <w:rsid w:val="00817BFE"/>
    <w:rsid w:val="008204FA"/>
    <w:rsid w:val="00820807"/>
    <w:rsid w:val="00820850"/>
    <w:rsid w:val="0082135D"/>
    <w:rsid w:val="00821B4C"/>
    <w:rsid w:val="008228DF"/>
    <w:rsid w:val="00822D5C"/>
    <w:rsid w:val="008238AD"/>
    <w:rsid w:val="008240A3"/>
    <w:rsid w:val="00824985"/>
    <w:rsid w:val="00824CD3"/>
    <w:rsid w:val="00825B16"/>
    <w:rsid w:val="0082689E"/>
    <w:rsid w:val="00826AF8"/>
    <w:rsid w:val="00826C47"/>
    <w:rsid w:val="00827CA3"/>
    <w:rsid w:val="00830C89"/>
    <w:rsid w:val="00830ED8"/>
    <w:rsid w:val="008328DC"/>
    <w:rsid w:val="00832E8B"/>
    <w:rsid w:val="008332FA"/>
    <w:rsid w:val="00833384"/>
    <w:rsid w:val="00834300"/>
    <w:rsid w:val="00834A2F"/>
    <w:rsid w:val="00834DD9"/>
    <w:rsid w:val="00834DDF"/>
    <w:rsid w:val="00835675"/>
    <w:rsid w:val="00836BAF"/>
    <w:rsid w:val="008370A8"/>
    <w:rsid w:val="00840416"/>
    <w:rsid w:val="0084079D"/>
    <w:rsid w:val="00842E05"/>
    <w:rsid w:val="00843283"/>
    <w:rsid w:val="008435B3"/>
    <w:rsid w:val="0084492C"/>
    <w:rsid w:val="00845623"/>
    <w:rsid w:val="00846199"/>
    <w:rsid w:val="00846D00"/>
    <w:rsid w:val="00850234"/>
    <w:rsid w:val="008503F7"/>
    <w:rsid w:val="0085047A"/>
    <w:rsid w:val="00852742"/>
    <w:rsid w:val="00853BD5"/>
    <w:rsid w:val="00854639"/>
    <w:rsid w:val="00855B75"/>
    <w:rsid w:val="008578CF"/>
    <w:rsid w:val="00857CB5"/>
    <w:rsid w:val="00857CEA"/>
    <w:rsid w:val="00861DC3"/>
    <w:rsid w:val="008632FF"/>
    <w:rsid w:val="00863740"/>
    <w:rsid w:val="00863FC6"/>
    <w:rsid w:val="008640C9"/>
    <w:rsid w:val="008644AA"/>
    <w:rsid w:val="00864573"/>
    <w:rsid w:val="00864597"/>
    <w:rsid w:val="008654C2"/>
    <w:rsid w:val="00865D84"/>
    <w:rsid w:val="00870283"/>
    <w:rsid w:val="00870E29"/>
    <w:rsid w:val="008725DD"/>
    <w:rsid w:val="00872F33"/>
    <w:rsid w:val="00875B2B"/>
    <w:rsid w:val="008762EC"/>
    <w:rsid w:val="00876A30"/>
    <w:rsid w:val="00876C46"/>
    <w:rsid w:val="00877452"/>
    <w:rsid w:val="0087798C"/>
    <w:rsid w:val="00877CB2"/>
    <w:rsid w:val="008801A6"/>
    <w:rsid w:val="0088048C"/>
    <w:rsid w:val="00880DFF"/>
    <w:rsid w:val="008812E5"/>
    <w:rsid w:val="00881D2E"/>
    <w:rsid w:val="008820A7"/>
    <w:rsid w:val="00882CDF"/>
    <w:rsid w:val="008833CB"/>
    <w:rsid w:val="008848C3"/>
    <w:rsid w:val="00885516"/>
    <w:rsid w:val="00885BEA"/>
    <w:rsid w:val="008869A4"/>
    <w:rsid w:val="00887AF2"/>
    <w:rsid w:val="00887D60"/>
    <w:rsid w:val="008900C6"/>
    <w:rsid w:val="00891168"/>
    <w:rsid w:val="0089467F"/>
    <w:rsid w:val="008958BD"/>
    <w:rsid w:val="0089620D"/>
    <w:rsid w:val="008968BA"/>
    <w:rsid w:val="0089763F"/>
    <w:rsid w:val="00897A9A"/>
    <w:rsid w:val="008A0274"/>
    <w:rsid w:val="008A04F3"/>
    <w:rsid w:val="008A1986"/>
    <w:rsid w:val="008A44E5"/>
    <w:rsid w:val="008A5FED"/>
    <w:rsid w:val="008A6394"/>
    <w:rsid w:val="008A68D7"/>
    <w:rsid w:val="008A70DF"/>
    <w:rsid w:val="008A71AF"/>
    <w:rsid w:val="008A75D9"/>
    <w:rsid w:val="008B03CB"/>
    <w:rsid w:val="008B0FF7"/>
    <w:rsid w:val="008B1AB5"/>
    <w:rsid w:val="008B1CBE"/>
    <w:rsid w:val="008B1CD8"/>
    <w:rsid w:val="008B29FC"/>
    <w:rsid w:val="008B2BB0"/>
    <w:rsid w:val="008B3B7C"/>
    <w:rsid w:val="008B5377"/>
    <w:rsid w:val="008B5545"/>
    <w:rsid w:val="008B5A9B"/>
    <w:rsid w:val="008B6734"/>
    <w:rsid w:val="008B69DE"/>
    <w:rsid w:val="008B6A90"/>
    <w:rsid w:val="008B7458"/>
    <w:rsid w:val="008B7544"/>
    <w:rsid w:val="008B7552"/>
    <w:rsid w:val="008C15B3"/>
    <w:rsid w:val="008C1E2E"/>
    <w:rsid w:val="008C2C7A"/>
    <w:rsid w:val="008C2FB2"/>
    <w:rsid w:val="008C3163"/>
    <w:rsid w:val="008C3966"/>
    <w:rsid w:val="008C49C5"/>
    <w:rsid w:val="008C4C75"/>
    <w:rsid w:val="008C549E"/>
    <w:rsid w:val="008C62C1"/>
    <w:rsid w:val="008C6804"/>
    <w:rsid w:val="008C6FFE"/>
    <w:rsid w:val="008C7DF3"/>
    <w:rsid w:val="008D0CC0"/>
    <w:rsid w:val="008D29E8"/>
    <w:rsid w:val="008D2B27"/>
    <w:rsid w:val="008D3739"/>
    <w:rsid w:val="008D3AD6"/>
    <w:rsid w:val="008D4329"/>
    <w:rsid w:val="008D592D"/>
    <w:rsid w:val="008D6145"/>
    <w:rsid w:val="008D6160"/>
    <w:rsid w:val="008D6FD9"/>
    <w:rsid w:val="008D747F"/>
    <w:rsid w:val="008E036C"/>
    <w:rsid w:val="008E1886"/>
    <w:rsid w:val="008E2383"/>
    <w:rsid w:val="008E369E"/>
    <w:rsid w:val="008E38C0"/>
    <w:rsid w:val="008E4282"/>
    <w:rsid w:val="008E5086"/>
    <w:rsid w:val="008E526E"/>
    <w:rsid w:val="008E583E"/>
    <w:rsid w:val="008E5A83"/>
    <w:rsid w:val="008E5CF4"/>
    <w:rsid w:val="008E6184"/>
    <w:rsid w:val="008E6E87"/>
    <w:rsid w:val="008E7068"/>
    <w:rsid w:val="008F1603"/>
    <w:rsid w:val="008F2261"/>
    <w:rsid w:val="008F27C6"/>
    <w:rsid w:val="008F326F"/>
    <w:rsid w:val="008F64F3"/>
    <w:rsid w:val="008F6AF9"/>
    <w:rsid w:val="00900796"/>
    <w:rsid w:val="00900A53"/>
    <w:rsid w:val="00901506"/>
    <w:rsid w:val="009021E2"/>
    <w:rsid w:val="00902534"/>
    <w:rsid w:val="009029B1"/>
    <w:rsid w:val="00903DF4"/>
    <w:rsid w:val="009047CD"/>
    <w:rsid w:val="00904D89"/>
    <w:rsid w:val="009057FD"/>
    <w:rsid w:val="00905E42"/>
    <w:rsid w:val="00905F2F"/>
    <w:rsid w:val="00906CD2"/>
    <w:rsid w:val="00906D92"/>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2171C"/>
    <w:rsid w:val="00922C74"/>
    <w:rsid w:val="00923060"/>
    <w:rsid w:val="0092497A"/>
    <w:rsid w:val="009258E0"/>
    <w:rsid w:val="009269CF"/>
    <w:rsid w:val="00926CB3"/>
    <w:rsid w:val="00927032"/>
    <w:rsid w:val="00927BE6"/>
    <w:rsid w:val="00927CAD"/>
    <w:rsid w:val="00930ACA"/>
    <w:rsid w:val="009317C9"/>
    <w:rsid w:val="009321F0"/>
    <w:rsid w:val="00932830"/>
    <w:rsid w:val="009335B7"/>
    <w:rsid w:val="009336F7"/>
    <w:rsid w:val="00933AD2"/>
    <w:rsid w:val="00933C66"/>
    <w:rsid w:val="0093446A"/>
    <w:rsid w:val="00935ADA"/>
    <w:rsid w:val="00935CD7"/>
    <w:rsid w:val="00935E25"/>
    <w:rsid w:val="009367D0"/>
    <w:rsid w:val="00936BB5"/>
    <w:rsid w:val="009374A5"/>
    <w:rsid w:val="009405BA"/>
    <w:rsid w:val="009405EE"/>
    <w:rsid w:val="009409C0"/>
    <w:rsid w:val="00941024"/>
    <w:rsid w:val="0094123F"/>
    <w:rsid w:val="009419C8"/>
    <w:rsid w:val="0094376C"/>
    <w:rsid w:val="00943B54"/>
    <w:rsid w:val="00944F36"/>
    <w:rsid w:val="009450E9"/>
    <w:rsid w:val="00946E4E"/>
    <w:rsid w:val="009471DD"/>
    <w:rsid w:val="00947AD6"/>
    <w:rsid w:val="009508E6"/>
    <w:rsid w:val="00951AA4"/>
    <w:rsid w:val="009521CB"/>
    <w:rsid w:val="00952C33"/>
    <w:rsid w:val="00952C74"/>
    <w:rsid w:val="00952E98"/>
    <w:rsid w:val="0095372B"/>
    <w:rsid w:val="009537DD"/>
    <w:rsid w:val="00954245"/>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39F1"/>
    <w:rsid w:val="00963AB8"/>
    <w:rsid w:val="009659F3"/>
    <w:rsid w:val="00965E0C"/>
    <w:rsid w:val="00966654"/>
    <w:rsid w:val="00966E86"/>
    <w:rsid w:val="0097057F"/>
    <w:rsid w:val="00970581"/>
    <w:rsid w:val="00970C8C"/>
    <w:rsid w:val="00971CD3"/>
    <w:rsid w:val="009720E6"/>
    <w:rsid w:val="0097216D"/>
    <w:rsid w:val="00972919"/>
    <w:rsid w:val="00973B23"/>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1793"/>
    <w:rsid w:val="00992987"/>
    <w:rsid w:val="009946FD"/>
    <w:rsid w:val="00994FC1"/>
    <w:rsid w:val="0099508A"/>
    <w:rsid w:val="00995C76"/>
    <w:rsid w:val="0099611A"/>
    <w:rsid w:val="0099630F"/>
    <w:rsid w:val="0099681A"/>
    <w:rsid w:val="00997E9F"/>
    <w:rsid w:val="00997FBF"/>
    <w:rsid w:val="009A0439"/>
    <w:rsid w:val="009A1715"/>
    <w:rsid w:val="009A291B"/>
    <w:rsid w:val="009A3694"/>
    <w:rsid w:val="009A3CAD"/>
    <w:rsid w:val="009A3EB9"/>
    <w:rsid w:val="009A44FE"/>
    <w:rsid w:val="009A48D7"/>
    <w:rsid w:val="009A4F28"/>
    <w:rsid w:val="009A581D"/>
    <w:rsid w:val="009A75F4"/>
    <w:rsid w:val="009A79DF"/>
    <w:rsid w:val="009A7FC2"/>
    <w:rsid w:val="009B0EF2"/>
    <w:rsid w:val="009B1D4A"/>
    <w:rsid w:val="009B205C"/>
    <w:rsid w:val="009B3197"/>
    <w:rsid w:val="009B411C"/>
    <w:rsid w:val="009B4278"/>
    <w:rsid w:val="009B486E"/>
    <w:rsid w:val="009B5213"/>
    <w:rsid w:val="009B5616"/>
    <w:rsid w:val="009B57F4"/>
    <w:rsid w:val="009B5E58"/>
    <w:rsid w:val="009B62A0"/>
    <w:rsid w:val="009B692C"/>
    <w:rsid w:val="009B6A4B"/>
    <w:rsid w:val="009B6CA5"/>
    <w:rsid w:val="009B6D9B"/>
    <w:rsid w:val="009C07DF"/>
    <w:rsid w:val="009C080E"/>
    <w:rsid w:val="009C1211"/>
    <w:rsid w:val="009C12A1"/>
    <w:rsid w:val="009C1F79"/>
    <w:rsid w:val="009C22D8"/>
    <w:rsid w:val="009C266F"/>
    <w:rsid w:val="009C2C66"/>
    <w:rsid w:val="009C3975"/>
    <w:rsid w:val="009C3E56"/>
    <w:rsid w:val="009C40C3"/>
    <w:rsid w:val="009C4488"/>
    <w:rsid w:val="009C4845"/>
    <w:rsid w:val="009C5C36"/>
    <w:rsid w:val="009C5E0D"/>
    <w:rsid w:val="009C66AD"/>
    <w:rsid w:val="009D016E"/>
    <w:rsid w:val="009D08DF"/>
    <w:rsid w:val="009D0E08"/>
    <w:rsid w:val="009D149B"/>
    <w:rsid w:val="009D1B0D"/>
    <w:rsid w:val="009D1F74"/>
    <w:rsid w:val="009D273D"/>
    <w:rsid w:val="009D31CE"/>
    <w:rsid w:val="009D49E2"/>
    <w:rsid w:val="009D4DDD"/>
    <w:rsid w:val="009D51D2"/>
    <w:rsid w:val="009D6AF9"/>
    <w:rsid w:val="009D6B71"/>
    <w:rsid w:val="009E06D7"/>
    <w:rsid w:val="009E1658"/>
    <w:rsid w:val="009E2264"/>
    <w:rsid w:val="009E3C2A"/>
    <w:rsid w:val="009E3D8E"/>
    <w:rsid w:val="009E4C10"/>
    <w:rsid w:val="009E59FD"/>
    <w:rsid w:val="009E739A"/>
    <w:rsid w:val="009E772F"/>
    <w:rsid w:val="009E7900"/>
    <w:rsid w:val="009F0359"/>
    <w:rsid w:val="009F1286"/>
    <w:rsid w:val="009F175F"/>
    <w:rsid w:val="009F3EBD"/>
    <w:rsid w:val="009F3EEF"/>
    <w:rsid w:val="009F41D1"/>
    <w:rsid w:val="009F4C85"/>
    <w:rsid w:val="009F5136"/>
    <w:rsid w:val="009F5906"/>
    <w:rsid w:val="009F59F8"/>
    <w:rsid w:val="009F5AAC"/>
    <w:rsid w:val="009F65E1"/>
    <w:rsid w:val="009F686F"/>
    <w:rsid w:val="00A000DD"/>
    <w:rsid w:val="00A0051C"/>
    <w:rsid w:val="00A0096F"/>
    <w:rsid w:val="00A00F69"/>
    <w:rsid w:val="00A01734"/>
    <w:rsid w:val="00A026BB"/>
    <w:rsid w:val="00A0270F"/>
    <w:rsid w:val="00A03743"/>
    <w:rsid w:val="00A0388E"/>
    <w:rsid w:val="00A05176"/>
    <w:rsid w:val="00A05B87"/>
    <w:rsid w:val="00A061EE"/>
    <w:rsid w:val="00A066DF"/>
    <w:rsid w:val="00A06A9F"/>
    <w:rsid w:val="00A06E99"/>
    <w:rsid w:val="00A10BFA"/>
    <w:rsid w:val="00A114D9"/>
    <w:rsid w:val="00A117AB"/>
    <w:rsid w:val="00A131FA"/>
    <w:rsid w:val="00A1335D"/>
    <w:rsid w:val="00A13614"/>
    <w:rsid w:val="00A14567"/>
    <w:rsid w:val="00A14908"/>
    <w:rsid w:val="00A17DD1"/>
    <w:rsid w:val="00A200D2"/>
    <w:rsid w:val="00A20EE8"/>
    <w:rsid w:val="00A21135"/>
    <w:rsid w:val="00A2150B"/>
    <w:rsid w:val="00A216AA"/>
    <w:rsid w:val="00A21DE9"/>
    <w:rsid w:val="00A23054"/>
    <w:rsid w:val="00A2307B"/>
    <w:rsid w:val="00A23D7D"/>
    <w:rsid w:val="00A25A1D"/>
    <w:rsid w:val="00A275C8"/>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37912"/>
    <w:rsid w:val="00A418BC"/>
    <w:rsid w:val="00A41BC8"/>
    <w:rsid w:val="00A4213E"/>
    <w:rsid w:val="00A42CEA"/>
    <w:rsid w:val="00A42E42"/>
    <w:rsid w:val="00A435DD"/>
    <w:rsid w:val="00A45CDB"/>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4A"/>
    <w:rsid w:val="00A557E4"/>
    <w:rsid w:val="00A55A07"/>
    <w:rsid w:val="00A55B2C"/>
    <w:rsid w:val="00A5768C"/>
    <w:rsid w:val="00A625FE"/>
    <w:rsid w:val="00A62931"/>
    <w:rsid w:val="00A6295C"/>
    <w:rsid w:val="00A62EED"/>
    <w:rsid w:val="00A63128"/>
    <w:rsid w:val="00A63343"/>
    <w:rsid w:val="00A63D57"/>
    <w:rsid w:val="00A63E7C"/>
    <w:rsid w:val="00A63F45"/>
    <w:rsid w:val="00A63FDE"/>
    <w:rsid w:val="00A64C30"/>
    <w:rsid w:val="00A66280"/>
    <w:rsid w:val="00A66B05"/>
    <w:rsid w:val="00A66C1C"/>
    <w:rsid w:val="00A670CA"/>
    <w:rsid w:val="00A67414"/>
    <w:rsid w:val="00A67602"/>
    <w:rsid w:val="00A67A86"/>
    <w:rsid w:val="00A70171"/>
    <w:rsid w:val="00A70DD5"/>
    <w:rsid w:val="00A711B8"/>
    <w:rsid w:val="00A7158A"/>
    <w:rsid w:val="00A71B19"/>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BC6"/>
    <w:rsid w:val="00A90F6A"/>
    <w:rsid w:val="00A9239F"/>
    <w:rsid w:val="00A932FB"/>
    <w:rsid w:val="00A93717"/>
    <w:rsid w:val="00A93F95"/>
    <w:rsid w:val="00A94899"/>
    <w:rsid w:val="00A957EF"/>
    <w:rsid w:val="00A961D8"/>
    <w:rsid w:val="00A96D2F"/>
    <w:rsid w:val="00A97467"/>
    <w:rsid w:val="00A97612"/>
    <w:rsid w:val="00AA0471"/>
    <w:rsid w:val="00AA3757"/>
    <w:rsid w:val="00AA54E1"/>
    <w:rsid w:val="00AA5BA4"/>
    <w:rsid w:val="00AA648A"/>
    <w:rsid w:val="00AA65F4"/>
    <w:rsid w:val="00AA71F2"/>
    <w:rsid w:val="00AB0D8A"/>
    <w:rsid w:val="00AB0EF9"/>
    <w:rsid w:val="00AB17A1"/>
    <w:rsid w:val="00AB2A37"/>
    <w:rsid w:val="00AB31FD"/>
    <w:rsid w:val="00AB3BD6"/>
    <w:rsid w:val="00AB4103"/>
    <w:rsid w:val="00AB42BA"/>
    <w:rsid w:val="00AB4664"/>
    <w:rsid w:val="00AB4729"/>
    <w:rsid w:val="00AB489D"/>
    <w:rsid w:val="00AB4FE4"/>
    <w:rsid w:val="00AB58FB"/>
    <w:rsid w:val="00AB63CF"/>
    <w:rsid w:val="00AB7BCF"/>
    <w:rsid w:val="00AC12F1"/>
    <w:rsid w:val="00AC1610"/>
    <w:rsid w:val="00AC1A40"/>
    <w:rsid w:val="00AC229B"/>
    <w:rsid w:val="00AC22D9"/>
    <w:rsid w:val="00AC2C70"/>
    <w:rsid w:val="00AC3AF4"/>
    <w:rsid w:val="00AC3ECE"/>
    <w:rsid w:val="00AC41B1"/>
    <w:rsid w:val="00AC47D0"/>
    <w:rsid w:val="00AC5098"/>
    <w:rsid w:val="00AC5143"/>
    <w:rsid w:val="00AC5C14"/>
    <w:rsid w:val="00AC5F60"/>
    <w:rsid w:val="00AC60E7"/>
    <w:rsid w:val="00AC7849"/>
    <w:rsid w:val="00AC7F9B"/>
    <w:rsid w:val="00AD073E"/>
    <w:rsid w:val="00AD125C"/>
    <w:rsid w:val="00AD223D"/>
    <w:rsid w:val="00AD3D20"/>
    <w:rsid w:val="00AD4910"/>
    <w:rsid w:val="00AD4A50"/>
    <w:rsid w:val="00AD51FD"/>
    <w:rsid w:val="00AD7A10"/>
    <w:rsid w:val="00AE0212"/>
    <w:rsid w:val="00AE0B1D"/>
    <w:rsid w:val="00AE0B77"/>
    <w:rsid w:val="00AE24B7"/>
    <w:rsid w:val="00AE25FD"/>
    <w:rsid w:val="00AE2F40"/>
    <w:rsid w:val="00AE31C7"/>
    <w:rsid w:val="00AE4C32"/>
    <w:rsid w:val="00AE5793"/>
    <w:rsid w:val="00AE5BB2"/>
    <w:rsid w:val="00AE7377"/>
    <w:rsid w:val="00AF08B9"/>
    <w:rsid w:val="00AF15C4"/>
    <w:rsid w:val="00AF1679"/>
    <w:rsid w:val="00AF20F6"/>
    <w:rsid w:val="00AF266E"/>
    <w:rsid w:val="00AF36A6"/>
    <w:rsid w:val="00AF4D7C"/>
    <w:rsid w:val="00AF59DE"/>
    <w:rsid w:val="00AF5F75"/>
    <w:rsid w:val="00B00A03"/>
    <w:rsid w:val="00B00FB8"/>
    <w:rsid w:val="00B015F2"/>
    <w:rsid w:val="00B02E5D"/>
    <w:rsid w:val="00B0386A"/>
    <w:rsid w:val="00B03C3C"/>
    <w:rsid w:val="00B03C51"/>
    <w:rsid w:val="00B03F38"/>
    <w:rsid w:val="00B0571C"/>
    <w:rsid w:val="00B06537"/>
    <w:rsid w:val="00B065DE"/>
    <w:rsid w:val="00B06C68"/>
    <w:rsid w:val="00B101D6"/>
    <w:rsid w:val="00B1031F"/>
    <w:rsid w:val="00B1116F"/>
    <w:rsid w:val="00B114BF"/>
    <w:rsid w:val="00B127FF"/>
    <w:rsid w:val="00B12A95"/>
    <w:rsid w:val="00B12D7A"/>
    <w:rsid w:val="00B139E9"/>
    <w:rsid w:val="00B15B4D"/>
    <w:rsid w:val="00B17799"/>
    <w:rsid w:val="00B215EA"/>
    <w:rsid w:val="00B21686"/>
    <w:rsid w:val="00B2177B"/>
    <w:rsid w:val="00B21A20"/>
    <w:rsid w:val="00B21F23"/>
    <w:rsid w:val="00B223D6"/>
    <w:rsid w:val="00B224D7"/>
    <w:rsid w:val="00B24553"/>
    <w:rsid w:val="00B25F75"/>
    <w:rsid w:val="00B2677B"/>
    <w:rsid w:val="00B2691D"/>
    <w:rsid w:val="00B276CC"/>
    <w:rsid w:val="00B308FA"/>
    <w:rsid w:val="00B30F23"/>
    <w:rsid w:val="00B316DC"/>
    <w:rsid w:val="00B3239E"/>
    <w:rsid w:val="00B33B7A"/>
    <w:rsid w:val="00B35804"/>
    <w:rsid w:val="00B35DD9"/>
    <w:rsid w:val="00B370C8"/>
    <w:rsid w:val="00B379B4"/>
    <w:rsid w:val="00B37A4C"/>
    <w:rsid w:val="00B438A6"/>
    <w:rsid w:val="00B43C75"/>
    <w:rsid w:val="00B43D68"/>
    <w:rsid w:val="00B454EA"/>
    <w:rsid w:val="00B466E7"/>
    <w:rsid w:val="00B4718A"/>
    <w:rsid w:val="00B47F99"/>
    <w:rsid w:val="00B50A49"/>
    <w:rsid w:val="00B510EA"/>
    <w:rsid w:val="00B51E8B"/>
    <w:rsid w:val="00B52CC3"/>
    <w:rsid w:val="00B52CC7"/>
    <w:rsid w:val="00B52FCF"/>
    <w:rsid w:val="00B60725"/>
    <w:rsid w:val="00B60A7D"/>
    <w:rsid w:val="00B60C71"/>
    <w:rsid w:val="00B62184"/>
    <w:rsid w:val="00B62D0F"/>
    <w:rsid w:val="00B62F24"/>
    <w:rsid w:val="00B6399B"/>
    <w:rsid w:val="00B64368"/>
    <w:rsid w:val="00B651C7"/>
    <w:rsid w:val="00B67A86"/>
    <w:rsid w:val="00B67BF8"/>
    <w:rsid w:val="00B67F7C"/>
    <w:rsid w:val="00B7032F"/>
    <w:rsid w:val="00B70898"/>
    <w:rsid w:val="00B709B1"/>
    <w:rsid w:val="00B70CB5"/>
    <w:rsid w:val="00B71A37"/>
    <w:rsid w:val="00B71B7D"/>
    <w:rsid w:val="00B72193"/>
    <w:rsid w:val="00B729B7"/>
    <w:rsid w:val="00B72BBF"/>
    <w:rsid w:val="00B72FBB"/>
    <w:rsid w:val="00B73083"/>
    <w:rsid w:val="00B74CDD"/>
    <w:rsid w:val="00B761A4"/>
    <w:rsid w:val="00B77268"/>
    <w:rsid w:val="00B77A23"/>
    <w:rsid w:val="00B80432"/>
    <w:rsid w:val="00B809D3"/>
    <w:rsid w:val="00B80DA1"/>
    <w:rsid w:val="00B81372"/>
    <w:rsid w:val="00B81C1E"/>
    <w:rsid w:val="00B82316"/>
    <w:rsid w:val="00B82A24"/>
    <w:rsid w:val="00B830BA"/>
    <w:rsid w:val="00B83246"/>
    <w:rsid w:val="00B845C0"/>
    <w:rsid w:val="00B848BB"/>
    <w:rsid w:val="00B84C9E"/>
    <w:rsid w:val="00B84E42"/>
    <w:rsid w:val="00B8615C"/>
    <w:rsid w:val="00B8647F"/>
    <w:rsid w:val="00B86B71"/>
    <w:rsid w:val="00B87D22"/>
    <w:rsid w:val="00B9104A"/>
    <w:rsid w:val="00B924C5"/>
    <w:rsid w:val="00B92B70"/>
    <w:rsid w:val="00B93C67"/>
    <w:rsid w:val="00B93DA3"/>
    <w:rsid w:val="00B9404F"/>
    <w:rsid w:val="00B94159"/>
    <w:rsid w:val="00B94806"/>
    <w:rsid w:val="00B95CF3"/>
    <w:rsid w:val="00B96455"/>
    <w:rsid w:val="00B96D3F"/>
    <w:rsid w:val="00BA0160"/>
    <w:rsid w:val="00BA07AA"/>
    <w:rsid w:val="00BA0AE5"/>
    <w:rsid w:val="00BA1516"/>
    <w:rsid w:val="00BA1D9D"/>
    <w:rsid w:val="00BA23BF"/>
    <w:rsid w:val="00BA24E6"/>
    <w:rsid w:val="00BA37EA"/>
    <w:rsid w:val="00BA3906"/>
    <w:rsid w:val="00BA4CFA"/>
    <w:rsid w:val="00BA6334"/>
    <w:rsid w:val="00BA6499"/>
    <w:rsid w:val="00BA6BDD"/>
    <w:rsid w:val="00BB0717"/>
    <w:rsid w:val="00BB1B7E"/>
    <w:rsid w:val="00BB2238"/>
    <w:rsid w:val="00BB2AD0"/>
    <w:rsid w:val="00BB385F"/>
    <w:rsid w:val="00BB3946"/>
    <w:rsid w:val="00BB3C0A"/>
    <w:rsid w:val="00BB3EDB"/>
    <w:rsid w:val="00BB47E0"/>
    <w:rsid w:val="00BB47F2"/>
    <w:rsid w:val="00BB4CAA"/>
    <w:rsid w:val="00BB5528"/>
    <w:rsid w:val="00BB5ADF"/>
    <w:rsid w:val="00BB5D07"/>
    <w:rsid w:val="00BB5DA5"/>
    <w:rsid w:val="00BB6CE8"/>
    <w:rsid w:val="00BB6F14"/>
    <w:rsid w:val="00BB70B2"/>
    <w:rsid w:val="00BC1C89"/>
    <w:rsid w:val="00BC22E3"/>
    <w:rsid w:val="00BC260E"/>
    <w:rsid w:val="00BC2FAF"/>
    <w:rsid w:val="00BC3E32"/>
    <w:rsid w:val="00BC46B5"/>
    <w:rsid w:val="00BC493E"/>
    <w:rsid w:val="00BC4A98"/>
    <w:rsid w:val="00BC5A90"/>
    <w:rsid w:val="00BC5C94"/>
    <w:rsid w:val="00BC6B9D"/>
    <w:rsid w:val="00BD0543"/>
    <w:rsid w:val="00BD1D88"/>
    <w:rsid w:val="00BD2252"/>
    <w:rsid w:val="00BD2531"/>
    <w:rsid w:val="00BD3F60"/>
    <w:rsid w:val="00BD4B3C"/>
    <w:rsid w:val="00BD5909"/>
    <w:rsid w:val="00BD74B5"/>
    <w:rsid w:val="00BD76DA"/>
    <w:rsid w:val="00BE058B"/>
    <w:rsid w:val="00BE130B"/>
    <w:rsid w:val="00BE1F31"/>
    <w:rsid w:val="00BE2262"/>
    <w:rsid w:val="00BE3E27"/>
    <w:rsid w:val="00BE4769"/>
    <w:rsid w:val="00BE51BA"/>
    <w:rsid w:val="00BE5FC2"/>
    <w:rsid w:val="00BE616F"/>
    <w:rsid w:val="00BE6433"/>
    <w:rsid w:val="00BE729A"/>
    <w:rsid w:val="00BE7FE2"/>
    <w:rsid w:val="00BF0042"/>
    <w:rsid w:val="00BF0134"/>
    <w:rsid w:val="00BF0576"/>
    <w:rsid w:val="00BF0A89"/>
    <w:rsid w:val="00BF1A55"/>
    <w:rsid w:val="00BF2067"/>
    <w:rsid w:val="00BF4073"/>
    <w:rsid w:val="00BF510C"/>
    <w:rsid w:val="00BF5348"/>
    <w:rsid w:val="00BF574E"/>
    <w:rsid w:val="00BF58B3"/>
    <w:rsid w:val="00BF5FA0"/>
    <w:rsid w:val="00BF6041"/>
    <w:rsid w:val="00BF606D"/>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B46"/>
    <w:rsid w:val="00C06C6D"/>
    <w:rsid w:val="00C07CF2"/>
    <w:rsid w:val="00C1087B"/>
    <w:rsid w:val="00C10933"/>
    <w:rsid w:val="00C10AFF"/>
    <w:rsid w:val="00C122C0"/>
    <w:rsid w:val="00C13D59"/>
    <w:rsid w:val="00C147D8"/>
    <w:rsid w:val="00C149B9"/>
    <w:rsid w:val="00C14E35"/>
    <w:rsid w:val="00C15C04"/>
    <w:rsid w:val="00C1675E"/>
    <w:rsid w:val="00C1778C"/>
    <w:rsid w:val="00C17811"/>
    <w:rsid w:val="00C17B6A"/>
    <w:rsid w:val="00C20C90"/>
    <w:rsid w:val="00C216D2"/>
    <w:rsid w:val="00C22FCD"/>
    <w:rsid w:val="00C24696"/>
    <w:rsid w:val="00C2498E"/>
    <w:rsid w:val="00C24AF3"/>
    <w:rsid w:val="00C24DA6"/>
    <w:rsid w:val="00C24FF2"/>
    <w:rsid w:val="00C25BBC"/>
    <w:rsid w:val="00C30079"/>
    <w:rsid w:val="00C30096"/>
    <w:rsid w:val="00C30926"/>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08C0"/>
    <w:rsid w:val="00C409B5"/>
    <w:rsid w:val="00C41170"/>
    <w:rsid w:val="00C411E9"/>
    <w:rsid w:val="00C41B5C"/>
    <w:rsid w:val="00C428A0"/>
    <w:rsid w:val="00C429EA"/>
    <w:rsid w:val="00C42E65"/>
    <w:rsid w:val="00C43881"/>
    <w:rsid w:val="00C43B9B"/>
    <w:rsid w:val="00C43C49"/>
    <w:rsid w:val="00C44752"/>
    <w:rsid w:val="00C44AD2"/>
    <w:rsid w:val="00C44B89"/>
    <w:rsid w:val="00C44F91"/>
    <w:rsid w:val="00C45324"/>
    <w:rsid w:val="00C4542D"/>
    <w:rsid w:val="00C454C0"/>
    <w:rsid w:val="00C457A5"/>
    <w:rsid w:val="00C45B57"/>
    <w:rsid w:val="00C45F27"/>
    <w:rsid w:val="00C47DEE"/>
    <w:rsid w:val="00C510CF"/>
    <w:rsid w:val="00C5117E"/>
    <w:rsid w:val="00C518E4"/>
    <w:rsid w:val="00C528B7"/>
    <w:rsid w:val="00C53EFA"/>
    <w:rsid w:val="00C543E4"/>
    <w:rsid w:val="00C543EA"/>
    <w:rsid w:val="00C56BD1"/>
    <w:rsid w:val="00C576B1"/>
    <w:rsid w:val="00C57AE2"/>
    <w:rsid w:val="00C57EFE"/>
    <w:rsid w:val="00C6019D"/>
    <w:rsid w:val="00C628AC"/>
    <w:rsid w:val="00C62B5F"/>
    <w:rsid w:val="00C6382E"/>
    <w:rsid w:val="00C63F49"/>
    <w:rsid w:val="00C64834"/>
    <w:rsid w:val="00C65060"/>
    <w:rsid w:val="00C668CE"/>
    <w:rsid w:val="00C66A92"/>
    <w:rsid w:val="00C67F4C"/>
    <w:rsid w:val="00C70415"/>
    <w:rsid w:val="00C7052C"/>
    <w:rsid w:val="00C71089"/>
    <w:rsid w:val="00C729AA"/>
    <w:rsid w:val="00C730AA"/>
    <w:rsid w:val="00C7369A"/>
    <w:rsid w:val="00C73CE9"/>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287"/>
    <w:rsid w:val="00C93468"/>
    <w:rsid w:val="00C94502"/>
    <w:rsid w:val="00C9554D"/>
    <w:rsid w:val="00C956B6"/>
    <w:rsid w:val="00C97E19"/>
    <w:rsid w:val="00C97E45"/>
    <w:rsid w:val="00CA07FA"/>
    <w:rsid w:val="00CA09F5"/>
    <w:rsid w:val="00CA2BE2"/>
    <w:rsid w:val="00CA2BF0"/>
    <w:rsid w:val="00CA33FC"/>
    <w:rsid w:val="00CA3E4B"/>
    <w:rsid w:val="00CA4326"/>
    <w:rsid w:val="00CA44CC"/>
    <w:rsid w:val="00CA48DF"/>
    <w:rsid w:val="00CA4E6B"/>
    <w:rsid w:val="00CA4EA0"/>
    <w:rsid w:val="00CA6F0E"/>
    <w:rsid w:val="00CA70C6"/>
    <w:rsid w:val="00CA7A0F"/>
    <w:rsid w:val="00CB0BF7"/>
    <w:rsid w:val="00CB0CB9"/>
    <w:rsid w:val="00CB24D9"/>
    <w:rsid w:val="00CB36DE"/>
    <w:rsid w:val="00CB42CE"/>
    <w:rsid w:val="00CB5073"/>
    <w:rsid w:val="00CB5631"/>
    <w:rsid w:val="00CB64EA"/>
    <w:rsid w:val="00CB6B80"/>
    <w:rsid w:val="00CC00BF"/>
    <w:rsid w:val="00CC0D0F"/>
    <w:rsid w:val="00CC3274"/>
    <w:rsid w:val="00CC51B5"/>
    <w:rsid w:val="00CC5364"/>
    <w:rsid w:val="00CC5411"/>
    <w:rsid w:val="00CC5692"/>
    <w:rsid w:val="00CC5E96"/>
    <w:rsid w:val="00CC70AB"/>
    <w:rsid w:val="00CC7C2E"/>
    <w:rsid w:val="00CC7EB8"/>
    <w:rsid w:val="00CD09FC"/>
    <w:rsid w:val="00CD0EE2"/>
    <w:rsid w:val="00CD2262"/>
    <w:rsid w:val="00CD251B"/>
    <w:rsid w:val="00CD2A09"/>
    <w:rsid w:val="00CD312D"/>
    <w:rsid w:val="00CD4167"/>
    <w:rsid w:val="00CD5232"/>
    <w:rsid w:val="00CD55D8"/>
    <w:rsid w:val="00CD5611"/>
    <w:rsid w:val="00CD5B1C"/>
    <w:rsid w:val="00CD5BEC"/>
    <w:rsid w:val="00CD7943"/>
    <w:rsid w:val="00CE1175"/>
    <w:rsid w:val="00CE1292"/>
    <w:rsid w:val="00CE366B"/>
    <w:rsid w:val="00CE3673"/>
    <w:rsid w:val="00CE38F6"/>
    <w:rsid w:val="00CE3987"/>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4DDD"/>
    <w:rsid w:val="00CF517A"/>
    <w:rsid w:val="00CF69A6"/>
    <w:rsid w:val="00CF7808"/>
    <w:rsid w:val="00CF7C31"/>
    <w:rsid w:val="00D02163"/>
    <w:rsid w:val="00D0273D"/>
    <w:rsid w:val="00D02A5F"/>
    <w:rsid w:val="00D0320B"/>
    <w:rsid w:val="00D03B72"/>
    <w:rsid w:val="00D03C24"/>
    <w:rsid w:val="00D0533A"/>
    <w:rsid w:val="00D0574F"/>
    <w:rsid w:val="00D07757"/>
    <w:rsid w:val="00D10E8B"/>
    <w:rsid w:val="00D11CD4"/>
    <w:rsid w:val="00D12A59"/>
    <w:rsid w:val="00D12F51"/>
    <w:rsid w:val="00D13C10"/>
    <w:rsid w:val="00D14E4E"/>
    <w:rsid w:val="00D15691"/>
    <w:rsid w:val="00D15E51"/>
    <w:rsid w:val="00D16677"/>
    <w:rsid w:val="00D169FA"/>
    <w:rsid w:val="00D16F0E"/>
    <w:rsid w:val="00D17003"/>
    <w:rsid w:val="00D1765F"/>
    <w:rsid w:val="00D17758"/>
    <w:rsid w:val="00D17A07"/>
    <w:rsid w:val="00D17E9B"/>
    <w:rsid w:val="00D2078F"/>
    <w:rsid w:val="00D22075"/>
    <w:rsid w:val="00D226C1"/>
    <w:rsid w:val="00D22A28"/>
    <w:rsid w:val="00D2325B"/>
    <w:rsid w:val="00D233EA"/>
    <w:rsid w:val="00D23AC5"/>
    <w:rsid w:val="00D23CC6"/>
    <w:rsid w:val="00D253D3"/>
    <w:rsid w:val="00D259AF"/>
    <w:rsid w:val="00D26281"/>
    <w:rsid w:val="00D2677D"/>
    <w:rsid w:val="00D26CE5"/>
    <w:rsid w:val="00D26D0C"/>
    <w:rsid w:val="00D27254"/>
    <w:rsid w:val="00D2782D"/>
    <w:rsid w:val="00D3091E"/>
    <w:rsid w:val="00D31C76"/>
    <w:rsid w:val="00D31C95"/>
    <w:rsid w:val="00D33046"/>
    <w:rsid w:val="00D335CD"/>
    <w:rsid w:val="00D3365F"/>
    <w:rsid w:val="00D35181"/>
    <w:rsid w:val="00D35C57"/>
    <w:rsid w:val="00D35FBD"/>
    <w:rsid w:val="00D36014"/>
    <w:rsid w:val="00D36368"/>
    <w:rsid w:val="00D40DE3"/>
    <w:rsid w:val="00D4175A"/>
    <w:rsid w:val="00D443EE"/>
    <w:rsid w:val="00D449DD"/>
    <w:rsid w:val="00D4510A"/>
    <w:rsid w:val="00D4592B"/>
    <w:rsid w:val="00D45C33"/>
    <w:rsid w:val="00D47334"/>
    <w:rsid w:val="00D47C2D"/>
    <w:rsid w:val="00D507E5"/>
    <w:rsid w:val="00D508E9"/>
    <w:rsid w:val="00D51924"/>
    <w:rsid w:val="00D519B6"/>
    <w:rsid w:val="00D51A19"/>
    <w:rsid w:val="00D5278A"/>
    <w:rsid w:val="00D53405"/>
    <w:rsid w:val="00D54DE2"/>
    <w:rsid w:val="00D56CF8"/>
    <w:rsid w:val="00D57481"/>
    <w:rsid w:val="00D600B0"/>
    <w:rsid w:val="00D60238"/>
    <w:rsid w:val="00D608E0"/>
    <w:rsid w:val="00D610F1"/>
    <w:rsid w:val="00D61BAF"/>
    <w:rsid w:val="00D61D47"/>
    <w:rsid w:val="00D6394F"/>
    <w:rsid w:val="00D647BA"/>
    <w:rsid w:val="00D6480D"/>
    <w:rsid w:val="00D6493F"/>
    <w:rsid w:val="00D6498A"/>
    <w:rsid w:val="00D64F6C"/>
    <w:rsid w:val="00D65944"/>
    <w:rsid w:val="00D7065E"/>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924"/>
    <w:rsid w:val="00D93E7F"/>
    <w:rsid w:val="00D94716"/>
    <w:rsid w:val="00D95917"/>
    <w:rsid w:val="00D95925"/>
    <w:rsid w:val="00D95FC4"/>
    <w:rsid w:val="00D961D4"/>
    <w:rsid w:val="00D9649D"/>
    <w:rsid w:val="00D974FE"/>
    <w:rsid w:val="00D97DA4"/>
    <w:rsid w:val="00DA03CA"/>
    <w:rsid w:val="00DA1D00"/>
    <w:rsid w:val="00DA30DA"/>
    <w:rsid w:val="00DA31F6"/>
    <w:rsid w:val="00DA36E8"/>
    <w:rsid w:val="00DA3C03"/>
    <w:rsid w:val="00DA521A"/>
    <w:rsid w:val="00DA66FF"/>
    <w:rsid w:val="00DA6A15"/>
    <w:rsid w:val="00DA7388"/>
    <w:rsid w:val="00DA7AE8"/>
    <w:rsid w:val="00DB0017"/>
    <w:rsid w:val="00DB072F"/>
    <w:rsid w:val="00DB0BD2"/>
    <w:rsid w:val="00DB14C4"/>
    <w:rsid w:val="00DB1D89"/>
    <w:rsid w:val="00DB22FF"/>
    <w:rsid w:val="00DB2B61"/>
    <w:rsid w:val="00DB3AFF"/>
    <w:rsid w:val="00DB4A6C"/>
    <w:rsid w:val="00DB5F8E"/>
    <w:rsid w:val="00DB7664"/>
    <w:rsid w:val="00DC03FD"/>
    <w:rsid w:val="00DC0920"/>
    <w:rsid w:val="00DC0DD5"/>
    <w:rsid w:val="00DC142C"/>
    <w:rsid w:val="00DC1446"/>
    <w:rsid w:val="00DC1780"/>
    <w:rsid w:val="00DC2552"/>
    <w:rsid w:val="00DC2ECF"/>
    <w:rsid w:val="00DC301C"/>
    <w:rsid w:val="00DC424A"/>
    <w:rsid w:val="00DC44A9"/>
    <w:rsid w:val="00DC5A21"/>
    <w:rsid w:val="00DC5BD5"/>
    <w:rsid w:val="00DC60FB"/>
    <w:rsid w:val="00DC624C"/>
    <w:rsid w:val="00DC76C2"/>
    <w:rsid w:val="00DC78B8"/>
    <w:rsid w:val="00DD10AC"/>
    <w:rsid w:val="00DD30F4"/>
    <w:rsid w:val="00DD3520"/>
    <w:rsid w:val="00DD3FD7"/>
    <w:rsid w:val="00DD415D"/>
    <w:rsid w:val="00DD43EF"/>
    <w:rsid w:val="00DD4710"/>
    <w:rsid w:val="00DD49CB"/>
    <w:rsid w:val="00DD5217"/>
    <w:rsid w:val="00DD6A57"/>
    <w:rsid w:val="00DD72EF"/>
    <w:rsid w:val="00DD7D67"/>
    <w:rsid w:val="00DE0448"/>
    <w:rsid w:val="00DE0488"/>
    <w:rsid w:val="00DE1140"/>
    <w:rsid w:val="00DE2979"/>
    <w:rsid w:val="00DE3796"/>
    <w:rsid w:val="00DE3B7E"/>
    <w:rsid w:val="00DE496F"/>
    <w:rsid w:val="00DE61B0"/>
    <w:rsid w:val="00DE7421"/>
    <w:rsid w:val="00DE7431"/>
    <w:rsid w:val="00DF0261"/>
    <w:rsid w:val="00DF0A3C"/>
    <w:rsid w:val="00DF12EC"/>
    <w:rsid w:val="00DF14BF"/>
    <w:rsid w:val="00DF2C88"/>
    <w:rsid w:val="00DF366D"/>
    <w:rsid w:val="00DF4447"/>
    <w:rsid w:val="00DF4A79"/>
    <w:rsid w:val="00DF5116"/>
    <w:rsid w:val="00DF5BA8"/>
    <w:rsid w:val="00DF7179"/>
    <w:rsid w:val="00DF7331"/>
    <w:rsid w:val="00E00956"/>
    <w:rsid w:val="00E01A48"/>
    <w:rsid w:val="00E02F50"/>
    <w:rsid w:val="00E041E0"/>
    <w:rsid w:val="00E0439C"/>
    <w:rsid w:val="00E046B9"/>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418"/>
    <w:rsid w:val="00E176F0"/>
    <w:rsid w:val="00E21091"/>
    <w:rsid w:val="00E223D8"/>
    <w:rsid w:val="00E238D5"/>
    <w:rsid w:val="00E2400C"/>
    <w:rsid w:val="00E24117"/>
    <w:rsid w:val="00E24E2A"/>
    <w:rsid w:val="00E25151"/>
    <w:rsid w:val="00E25235"/>
    <w:rsid w:val="00E25E13"/>
    <w:rsid w:val="00E303C4"/>
    <w:rsid w:val="00E318B8"/>
    <w:rsid w:val="00E32309"/>
    <w:rsid w:val="00E33C0C"/>
    <w:rsid w:val="00E35B11"/>
    <w:rsid w:val="00E361F3"/>
    <w:rsid w:val="00E36BED"/>
    <w:rsid w:val="00E40940"/>
    <w:rsid w:val="00E40DCE"/>
    <w:rsid w:val="00E41D9C"/>
    <w:rsid w:val="00E41F6B"/>
    <w:rsid w:val="00E4245E"/>
    <w:rsid w:val="00E42DD5"/>
    <w:rsid w:val="00E436DC"/>
    <w:rsid w:val="00E45213"/>
    <w:rsid w:val="00E45A4E"/>
    <w:rsid w:val="00E45C95"/>
    <w:rsid w:val="00E45D10"/>
    <w:rsid w:val="00E47999"/>
    <w:rsid w:val="00E47ED9"/>
    <w:rsid w:val="00E512B6"/>
    <w:rsid w:val="00E51330"/>
    <w:rsid w:val="00E52322"/>
    <w:rsid w:val="00E53763"/>
    <w:rsid w:val="00E55785"/>
    <w:rsid w:val="00E55B6E"/>
    <w:rsid w:val="00E56052"/>
    <w:rsid w:val="00E56063"/>
    <w:rsid w:val="00E56281"/>
    <w:rsid w:val="00E568DC"/>
    <w:rsid w:val="00E56B5C"/>
    <w:rsid w:val="00E573F0"/>
    <w:rsid w:val="00E57745"/>
    <w:rsid w:val="00E601FE"/>
    <w:rsid w:val="00E609D6"/>
    <w:rsid w:val="00E60CDF"/>
    <w:rsid w:val="00E6340B"/>
    <w:rsid w:val="00E651BC"/>
    <w:rsid w:val="00E651F3"/>
    <w:rsid w:val="00E65CE6"/>
    <w:rsid w:val="00E66719"/>
    <w:rsid w:val="00E701EB"/>
    <w:rsid w:val="00E70A8C"/>
    <w:rsid w:val="00E71A43"/>
    <w:rsid w:val="00E72627"/>
    <w:rsid w:val="00E72779"/>
    <w:rsid w:val="00E727A7"/>
    <w:rsid w:val="00E727B2"/>
    <w:rsid w:val="00E72805"/>
    <w:rsid w:val="00E72FE5"/>
    <w:rsid w:val="00E732DD"/>
    <w:rsid w:val="00E734D2"/>
    <w:rsid w:val="00E73960"/>
    <w:rsid w:val="00E73DA1"/>
    <w:rsid w:val="00E744A2"/>
    <w:rsid w:val="00E75737"/>
    <w:rsid w:val="00E7644C"/>
    <w:rsid w:val="00E76949"/>
    <w:rsid w:val="00E769C6"/>
    <w:rsid w:val="00E76EE2"/>
    <w:rsid w:val="00E77B18"/>
    <w:rsid w:val="00E80341"/>
    <w:rsid w:val="00E810D2"/>
    <w:rsid w:val="00E8168C"/>
    <w:rsid w:val="00E821B9"/>
    <w:rsid w:val="00E823C4"/>
    <w:rsid w:val="00E8255F"/>
    <w:rsid w:val="00E8286C"/>
    <w:rsid w:val="00E82F20"/>
    <w:rsid w:val="00E836F0"/>
    <w:rsid w:val="00E84811"/>
    <w:rsid w:val="00E84B04"/>
    <w:rsid w:val="00E85CBF"/>
    <w:rsid w:val="00E8697B"/>
    <w:rsid w:val="00E86AEA"/>
    <w:rsid w:val="00E874BE"/>
    <w:rsid w:val="00E90803"/>
    <w:rsid w:val="00E919DC"/>
    <w:rsid w:val="00E91C55"/>
    <w:rsid w:val="00E93EF2"/>
    <w:rsid w:val="00E94FFD"/>
    <w:rsid w:val="00E954D7"/>
    <w:rsid w:val="00E95B4C"/>
    <w:rsid w:val="00E96402"/>
    <w:rsid w:val="00E96854"/>
    <w:rsid w:val="00E96BBB"/>
    <w:rsid w:val="00E96D9B"/>
    <w:rsid w:val="00E97436"/>
    <w:rsid w:val="00EA0171"/>
    <w:rsid w:val="00EA0273"/>
    <w:rsid w:val="00EA0386"/>
    <w:rsid w:val="00EA05AC"/>
    <w:rsid w:val="00EA07BD"/>
    <w:rsid w:val="00EA082C"/>
    <w:rsid w:val="00EA0E3F"/>
    <w:rsid w:val="00EA3318"/>
    <w:rsid w:val="00EA3CA6"/>
    <w:rsid w:val="00EA503A"/>
    <w:rsid w:val="00EA72D6"/>
    <w:rsid w:val="00EB5846"/>
    <w:rsid w:val="00EB5879"/>
    <w:rsid w:val="00EB6591"/>
    <w:rsid w:val="00EB65D8"/>
    <w:rsid w:val="00EB6EEF"/>
    <w:rsid w:val="00EB6FA2"/>
    <w:rsid w:val="00EB7026"/>
    <w:rsid w:val="00EB7770"/>
    <w:rsid w:val="00EC01CE"/>
    <w:rsid w:val="00EC036A"/>
    <w:rsid w:val="00EC0F6C"/>
    <w:rsid w:val="00EC118B"/>
    <w:rsid w:val="00EC1244"/>
    <w:rsid w:val="00EC13AB"/>
    <w:rsid w:val="00EC1CB9"/>
    <w:rsid w:val="00EC1DBE"/>
    <w:rsid w:val="00EC3151"/>
    <w:rsid w:val="00EC372C"/>
    <w:rsid w:val="00EC427E"/>
    <w:rsid w:val="00EC4CA9"/>
    <w:rsid w:val="00EC5908"/>
    <w:rsid w:val="00EC5F43"/>
    <w:rsid w:val="00EC7229"/>
    <w:rsid w:val="00EC7608"/>
    <w:rsid w:val="00ED0055"/>
    <w:rsid w:val="00ED028E"/>
    <w:rsid w:val="00ED32C0"/>
    <w:rsid w:val="00ED3E88"/>
    <w:rsid w:val="00ED3E9F"/>
    <w:rsid w:val="00ED42A0"/>
    <w:rsid w:val="00ED45B7"/>
    <w:rsid w:val="00ED5EDA"/>
    <w:rsid w:val="00ED65F9"/>
    <w:rsid w:val="00ED67EB"/>
    <w:rsid w:val="00EE0BCA"/>
    <w:rsid w:val="00EE0D13"/>
    <w:rsid w:val="00EE1FBD"/>
    <w:rsid w:val="00EE3CEE"/>
    <w:rsid w:val="00EE434B"/>
    <w:rsid w:val="00EE59E2"/>
    <w:rsid w:val="00EE68DF"/>
    <w:rsid w:val="00EE6DDF"/>
    <w:rsid w:val="00EE76AE"/>
    <w:rsid w:val="00EE7719"/>
    <w:rsid w:val="00EF016B"/>
    <w:rsid w:val="00EF06D7"/>
    <w:rsid w:val="00EF194A"/>
    <w:rsid w:val="00EF1E4C"/>
    <w:rsid w:val="00EF2922"/>
    <w:rsid w:val="00EF2ED2"/>
    <w:rsid w:val="00EF5D99"/>
    <w:rsid w:val="00EF62EE"/>
    <w:rsid w:val="00EF64F4"/>
    <w:rsid w:val="00EF67D5"/>
    <w:rsid w:val="00EF7E99"/>
    <w:rsid w:val="00F00360"/>
    <w:rsid w:val="00F00FB1"/>
    <w:rsid w:val="00F01F89"/>
    <w:rsid w:val="00F0437B"/>
    <w:rsid w:val="00F04C2A"/>
    <w:rsid w:val="00F04D7C"/>
    <w:rsid w:val="00F0543E"/>
    <w:rsid w:val="00F05FCF"/>
    <w:rsid w:val="00F07874"/>
    <w:rsid w:val="00F07E72"/>
    <w:rsid w:val="00F10805"/>
    <w:rsid w:val="00F10B29"/>
    <w:rsid w:val="00F11C02"/>
    <w:rsid w:val="00F12ECE"/>
    <w:rsid w:val="00F13144"/>
    <w:rsid w:val="00F13859"/>
    <w:rsid w:val="00F13EBA"/>
    <w:rsid w:val="00F15F07"/>
    <w:rsid w:val="00F17998"/>
    <w:rsid w:val="00F202ED"/>
    <w:rsid w:val="00F204E1"/>
    <w:rsid w:val="00F21D11"/>
    <w:rsid w:val="00F226D5"/>
    <w:rsid w:val="00F2276A"/>
    <w:rsid w:val="00F23983"/>
    <w:rsid w:val="00F23BB4"/>
    <w:rsid w:val="00F242C7"/>
    <w:rsid w:val="00F242F5"/>
    <w:rsid w:val="00F255DF"/>
    <w:rsid w:val="00F257BC"/>
    <w:rsid w:val="00F262C2"/>
    <w:rsid w:val="00F3085C"/>
    <w:rsid w:val="00F31BFE"/>
    <w:rsid w:val="00F324BE"/>
    <w:rsid w:val="00F3284C"/>
    <w:rsid w:val="00F32F2D"/>
    <w:rsid w:val="00F330BA"/>
    <w:rsid w:val="00F33F12"/>
    <w:rsid w:val="00F340FF"/>
    <w:rsid w:val="00F34210"/>
    <w:rsid w:val="00F346D2"/>
    <w:rsid w:val="00F35319"/>
    <w:rsid w:val="00F369E5"/>
    <w:rsid w:val="00F36BF7"/>
    <w:rsid w:val="00F36EFA"/>
    <w:rsid w:val="00F40001"/>
    <w:rsid w:val="00F4008F"/>
    <w:rsid w:val="00F406B7"/>
    <w:rsid w:val="00F41265"/>
    <w:rsid w:val="00F4181A"/>
    <w:rsid w:val="00F4185C"/>
    <w:rsid w:val="00F41E2B"/>
    <w:rsid w:val="00F43980"/>
    <w:rsid w:val="00F4579B"/>
    <w:rsid w:val="00F4682B"/>
    <w:rsid w:val="00F46AD5"/>
    <w:rsid w:val="00F47896"/>
    <w:rsid w:val="00F5058C"/>
    <w:rsid w:val="00F509A2"/>
    <w:rsid w:val="00F512FE"/>
    <w:rsid w:val="00F5275F"/>
    <w:rsid w:val="00F5289C"/>
    <w:rsid w:val="00F52A5D"/>
    <w:rsid w:val="00F5381A"/>
    <w:rsid w:val="00F53977"/>
    <w:rsid w:val="00F54060"/>
    <w:rsid w:val="00F548D2"/>
    <w:rsid w:val="00F54981"/>
    <w:rsid w:val="00F54B54"/>
    <w:rsid w:val="00F57690"/>
    <w:rsid w:val="00F57BEA"/>
    <w:rsid w:val="00F610FD"/>
    <w:rsid w:val="00F61529"/>
    <w:rsid w:val="00F61641"/>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2D50"/>
    <w:rsid w:val="00F73B99"/>
    <w:rsid w:val="00F75CD3"/>
    <w:rsid w:val="00F7788B"/>
    <w:rsid w:val="00F81EC1"/>
    <w:rsid w:val="00F81F2E"/>
    <w:rsid w:val="00F82D49"/>
    <w:rsid w:val="00F82EA8"/>
    <w:rsid w:val="00F8419D"/>
    <w:rsid w:val="00F843E8"/>
    <w:rsid w:val="00F847D7"/>
    <w:rsid w:val="00F84987"/>
    <w:rsid w:val="00F8524F"/>
    <w:rsid w:val="00F86069"/>
    <w:rsid w:val="00F871C1"/>
    <w:rsid w:val="00F9015F"/>
    <w:rsid w:val="00F91367"/>
    <w:rsid w:val="00F91FC5"/>
    <w:rsid w:val="00F941BA"/>
    <w:rsid w:val="00F94A76"/>
    <w:rsid w:val="00F94F5A"/>
    <w:rsid w:val="00F96157"/>
    <w:rsid w:val="00F963FB"/>
    <w:rsid w:val="00F96519"/>
    <w:rsid w:val="00F97352"/>
    <w:rsid w:val="00F97569"/>
    <w:rsid w:val="00FA095C"/>
    <w:rsid w:val="00FA09B6"/>
    <w:rsid w:val="00FA128E"/>
    <w:rsid w:val="00FA4AC2"/>
    <w:rsid w:val="00FA570D"/>
    <w:rsid w:val="00FA7263"/>
    <w:rsid w:val="00FA7EEC"/>
    <w:rsid w:val="00FB0330"/>
    <w:rsid w:val="00FB0509"/>
    <w:rsid w:val="00FB0DD6"/>
    <w:rsid w:val="00FB1931"/>
    <w:rsid w:val="00FB238B"/>
    <w:rsid w:val="00FB3C84"/>
    <w:rsid w:val="00FB4517"/>
    <w:rsid w:val="00FB4772"/>
    <w:rsid w:val="00FB4BAC"/>
    <w:rsid w:val="00FB4E38"/>
    <w:rsid w:val="00FB5B94"/>
    <w:rsid w:val="00FB6207"/>
    <w:rsid w:val="00FB6C0B"/>
    <w:rsid w:val="00FB7210"/>
    <w:rsid w:val="00FB76DA"/>
    <w:rsid w:val="00FB7CCE"/>
    <w:rsid w:val="00FB7E0F"/>
    <w:rsid w:val="00FC0203"/>
    <w:rsid w:val="00FC0572"/>
    <w:rsid w:val="00FC1906"/>
    <w:rsid w:val="00FC1A5A"/>
    <w:rsid w:val="00FC1F58"/>
    <w:rsid w:val="00FC2535"/>
    <w:rsid w:val="00FC2617"/>
    <w:rsid w:val="00FC2991"/>
    <w:rsid w:val="00FC2BB3"/>
    <w:rsid w:val="00FC3920"/>
    <w:rsid w:val="00FC4E0B"/>
    <w:rsid w:val="00FC538C"/>
    <w:rsid w:val="00FC6697"/>
    <w:rsid w:val="00FC68AB"/>
    <w:rsid w:val="00FC6A82"/>
    <w:rsid w:val="00FD09D1"/>
    <w:rsid w:val="00FD1330"/>
    <w:rsid w:val="00FD1645"/>
    <w:rsid w:val="00FD1D7F"/>
    <w:rsid w:val="00FD20E5"/>
    <w:rsid w:val="00FD37B8"/>
    <w:rsid w:val="00FD3AD3"/>
    <w:rsid w:val="00FD3E36"/>
    <w:rsid w:val="00FD463D"/>
    <w:rsid w:val="00FD48B2"/>
    <w:rsid w:val="00FD48E3"/>
    <w:rsid w:val="00FD506C"/>
    <w:rsid w:val="00FD50D8"/>
    <w:rsid w:val="00FD6915"/>
    <w:rsid w:val="00FD71A7"/>
    <w:rsid w:val="00FD7E5A"/>
    <w:rsid w:val="00FD7EF3"/>
    <w:rsid w:val="00FE0374"/>
    <w:rsid w:val="00FE066C"/>
    <w:rsid w:val="00FE1721"/>
    <w:rsid w:val="00FE1C23"/>
    <w:rsid w:val="00FE25E4"/>
    <w:rsid w:val="00FE2A4D"/>
    <w:rsid w:val="00FE2B80"/>
    <w:rsid w:val="00FE3698"/>
    <w:rsid w:val="00FE38B8"/>
    <w:rsid w:val="00FE3E78"/>
    <w:rsid w:val="00FE3F67"/>
    <w:rsid w:val="00FE4094"/>
    <w:rsid w:val="00FE4731"/>
    <w:rsid w:val="00FE4E93"/>
    <w:rsid w:val="00FE56DD"/>
    <w:rsid w:val="00FE616D"/>
    <w:rsid w:val="00FE6AB1"/>
    <w:rsid w:val="00FE6B0B"/>
    <w:rsid w:val="00FE6F68"/>
    <w:rsid w:val="00FE7542"/>
    <w:rsid w:val="00FF0526"/>
    <w:rsid w:val="00FF0BE2"/>
    <w:rsid w:val="00FF1DD6"/>
    <w:rsid w:val="00FF1E81"/>
    <w:rsid w:val="00FF2C76"/>
    <w:rsid w:val="00FF33D7"/>
    <w:rsid w:val="00FF39D0"/>
    <w:rsid w:val="00FF55D3"/>
    <w:rsid w:val="00FF5713"/>
    <w:rsid w:val="00FF5EA5"/>
    <w:rsid w:val="00FF68AB"/>
    <w:rsid w:val="00FF6D72"/>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position-horizontal-relative:margin"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4956D5"/>
    <w:pPr>
      <w:jc w:val="left"/>
    </w:pPr>
    <w:rPr>
      <w:rFonts w:cstheme="minorHAnsi"/>
      <w:bCs/>
      <w:szCs w:val="22"/>
    </w:rPr>
  </w:style>
  <w:style w:type="paragraph" w:styleId="30">
    <w:name w:val="toc 3"/>
    <w:basedOn w:val="a"/>
    <w:next w:val="a"/>
    <w:autoRedefine/>
    <w:uiPriority w:val="39"/>
    <w:unhideWhenUsed/>
    <w:rsid w:val="00D53405"/>
    <w:pPr>
      <w:jc w:val="left"/>
    </w:pPr>
    <w:rPr>
      <w:rFonts w:cstheme="minorHAnsi"/>
      <w:kern w:val="0"/>
    </w:rPr>
  </w:style>
  <w:style w:type="paragraph" w:styleId="40">
    <w:name w:val="toc 4"/>
    <w:basedOn w:val="a"/>
    <w:next w:val="a"/>
    <w:autoRedefine/>
    <w:uiPriority w:val="39"/>
    <w:unhideWhenUsed/>
    <w:rsid w:val="00D53405"/>
    <w:pPr>
      <w:jc w:val="left"/>
    </w:pPr>
    <w:rPr>
      <w:rFonts w:cstheme="minorHAnsi"/>
      <w:szCs w:val="22"/>
    </w:rPr>
  </w:style>
  <w:style w:type="paragraph" w:styleId="10">
    <w:name w:val="toc 1"/>
    <w:basedOn w:val="a"/>
    <w:next w:val="a"/>
    <w:autoRedefine/>
    <w:uiPriority w:val="39"/>
    <w:unhideWhenUsed/>
    <w:rsid w:val="004956D5"/>
    <w:pPr>
      <w:jc w:val="left"/>
    </w:pPr>
    <w:rPr>
      <w:rFonts w:cstheme="minorHAnsi"/>
      <w:szCs w:val="22"/>
    </w:rPr>
  </w:style>
  <w:style w:type="paragraph" w:styleId="51">
    <w:name w:val="toc 5"/>
    <w:basedOn w:val="a"/>
    <w:next w:val="a"/>
    <w:autoRedefine/>
    <w:uiPriority w:val="39"/>
    <w:unhideWhenUsed/>
    <w:rsid w:val="009A3694"/>
    <w:pPr>
      <w:jc w:val="left"/>
    </w:pPr>
    <w:rPr>
      <w:rFonts w:asciiTheme="minorHAnsi" w:hAnsiTheme="minorHAnsi" w:cstheme="minorHAnsi"/>
      <w:sz w:val="22"/>
      <w:szCs w:val="22"/>
    </w:rPr>
  </w:style>
  <w:style w:type="character" w:styleId="ac">
    <w:name w:val="Strong"/>
    <w:basedOn w:val="a0"/>
    <w:uiPriority w:val="22"/>
    <w:qFormat/>
    <w:rsid w:val="002E2E1E"/>
    <w:rPr>
      <w:b/>
      <w:bCs/>
    </w:rPr>
  </w:style>
  <w:style w:type="paragraph" w:styleId="7">
    <w:name w:val="toc 7"/>
    <w:basedOn w:val="a"/>
    <w:next w:val="a"/>
    <w:autoRedefine/>
    <w:uiPriority w:val="39"/>
    <w:unhideWhenUsed/>
    <w:rsid w:val="004956D5"/>
    <w:pPr>
      <w:jc w:val="left"/>
    </w:pPr>
    <w:rPr>
      <w:rFonts w:asciiTheme="minorHAnsi" w:hAnsiTheme="minorHAnsi" w:cstheme="minorHAnsi"/>
      <w:sz w:val="22"/>
      <w:szCs w:val="22"/>
    </w:rPr>
  </w:style>
  <w:style w:type="paragraph" w:styleId="6">
    <w:name w:val="toc 6"/>
    <w:basedOn w:val="a"/>
    <w:next w:val="a"/>
    <w:autoRedefine/>
    <w:uiPriority w:val="39"/>
    <w:unhideWhenUsed/>
    <w:rsid w:val="009A3694"/>
    <w:pPr>
      <w:jc w:val="left"/>
    </w:pPr>
    <w:rPr>
      <w:rFonts w:asciiTheme="minorHAnsi" w:hAnsiTheme="minorHAnsi" w:cstheme="minorHAnsi"/>
      <w:sz w:val="22"/>
      <w:szCs w:val="22"/>
    </w:rPr>
  </w:style>
  <w:style w:type="paragraph" w:styleId="8">
    <w:name w:val="toc 8"/>
    <w:basedOn w:val="a"/>
    <w:next w:val="a"/>
    <w:autoRedefine/>
    <w:uiPriority w:val="39"/>
    <w:unhideWhenUsed/>
    <w:rsid w:val="004956D5"/>
    <w:pPr>
      <w:jc w:val="left"/>
    </w:pPr>
    <w:rPr>
      <w:rFonts w:asciiTheme="minorHAnsi" w:hAnsiTheme="minorHAnsi" w:cstheme="minorHAnsi"/>
      <w:sz w:val="22"/>
      <w:szCs w:val="22"/>
    </w:rPr>
  </w:style>
  <w:style w:type="paragraph" w:styleId="9">
    <w:name w:val="toc 9"/>
    <w:basedOn w:val="a"/>
    <w:next w:val="a"/>
    <w:autoRedefine/>
    <w:uiPriority w:val="39"/>
    <w:unhideWhenUsed/>
    <w:rsid w:val="004956D5"/>
    <w:pPr>
      <w:jc w:val="left"/>
    </w:pPr>
    <w:rPr>
      <w:rFonts w:asciiTheme="minorHAnsi" w:hAnsiTheme="minorHAnsi" w:cs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4956D5"/>
    <w:pPr>
      <w:jc w:val="left"/>
    </w:pPr>
    <w:rPr>
      <w:rFonts w:cstheme="minorHAnsi"/>
      <w:bCs/>
      <w:szCs w:val="22"/>
    </w:rPr>
  </w:style>
  <w:style w:type="paragraph" w:styleId="30">
    <w:name w:val="toc 3"/>
    <w:basedOn w:val="a"/>
    <w:next w:val="a"/>
    <w:autoRedefine/>
    <w:uiPriority w:val="39"/>
    <w:unhideWhenUsed/>
    <w:rsid w:val="00D53405"/>
    <w:pPr>
      <w:jc w:val="left"/>
    </w:pPr>
    <w:rPr>
      <w:rFonts w:cstheme="minorHAnsi"/>
      <w:kern w:val="0"/>
    </w:rPr>
  </w:style>
  <w:style w:type="paragraph" w:styleId="40">
    <w:name w:val="toc 4"/>
    <w:basedOn w:val="a"/>
    <w:next w:val="a"/>
    <w:autoRedefine/>
    <w:uiPriority w:val="39"/>
    <w:unhideWhenUsed/>
    <w:rsid w:val="00D53405"/>
    <w:pPr>
      <w:jc w:val="left"/>
    </w:pPr>
    <w:rPr>
      <w:rFonts w:cstheme="minorHAnsi"/>
      <w:szCs w:val="22"/>
    </w:rPr>
  </w:style>
  <w:style w:type="paragraph" w:styleId="10">
    <w:name w:val="toc 1"/>
    <w:basedOn w:val="a"/>
    <w:next w:val="a"/>
    <w:autoRedefine/>
    <w:uiPriority w:val="39"/>
    <w:unhideWhenUsed/>
    <w:rsid w:val="004956D5"/>
    <w:pPr>
      <w:jc w:val="left"/>
    </w:pPr>
    <w:rPr>
      <w:rFonts w:cstheme="minorHAnsi"/>
      <w:szCs w:val="22"/>
    </w:rPr>
  </w:style>
  <w:style w:type="paragraph" w:styleId="51">
    <w:name w:val="toc 5"/>
    <w:basedOn w:val="a"/>
    <w:next w:val="a"/>
    <w:autoRedefine/>
    <w:uiPriority w:val="39"/>
    <w:unhideWhenUsed/>
    <w:rsid w:val="009A3694"/>
    <w:pPr>
      <w:jc w:val="left"/>
    </w:pPr>
    <w:rPr>
      <w:rFonts w:asciiTheme="minorHAnsi" w:hAnsiTheme="minorHAnsi" w:cstheme="minorHAnsi"/>
      <w:sz w:val="22"/>
      <w:szCs w:val="22"/>
    </w:rPr>
  </w:style>
  <w:style w:type="character" w:styleId="ac">
    <w:name w:val="Strong"/>
    <w:basedOn w:val="a0"/>
    <w:uiPriority w:val="22"/>
    <w:qFormat/>
    <w:rsid w:val="002E2E1E"/>
    <w:rPr>
      <w:b/>
      <w:bCs/>
    </w:rPr>
  </w:style>
  <w:style w:type="paragraph" w:styleId="7">
    <w:name w:val="toc 7"/>
    <w:basedOn w:val="a"/>
    <w:next w:val="a"/>
    <w:autoRedefine/>
    <w:uiPriority w:val="39"/>
    <w:unhideWhenUsed/>
    <w:rsid w:val="004956D5"/>
    <w:pPr>
      <w:jc w:val="left"/>
    </w:pPr>
    <w:rPr>
      <w:rFonts w:asciiTheme="minorHAnsi" w:hAnsiTheme="minorHAnsi" w:cstheme="minorHAnsi"/>
      <w:sz w:val="22"/>
      <w:szCs w:val="22"/>
    </w:rPr>
  </w:style>
  <w:style w:type="paragraph" w:styleId="6">
    <w:name w:val="toc 6"/>
    <w:basedOn w:val="a"/>
    <w:next w:val="a"/>
    <w:autoRedefine/>
    <w:uiPriority w:val="39"/>
    <w:unhideWhenUsed/>
    <w:rsid w:val="009A3694"/>
    <w:pPr>
      <w:jc w:val="left"/>
    </w:pPr>
    <w:rPr>
      <w:rFonts w:asciiTheme="minorHAnsi" w:hAnsiTheme="minorHAnsi" w:cstheme="minorHAnsi"/>
      <w:sz w:val="22"/>
      <w:szCs w:val="22"/>
    </w:rPr>
  </w:style>
  <w:style w:type="paragraph" w:styleId="8">
    <w:name w:val="toc 8"/>
    <w:basedOn w:val="a"/>
    <w:next w:val="a"/>
    <w:autoRedefine/>
    <w:uiPriority w:val="39"/>
    <w:unhideWhenUsed/>
    <w:rsid w:val="004956D5"/>
    <w:pPr>
      <w:jc w:val="left"/>
    </w:pPr>
    <w:rPr>
      <w:rFonts w:asciiTheme="minorHAnsi" w:hAnsiTheme="minorHAnsi" w:cstheme="minorHAnsi"/>
      <w:sz w:val="22"/>
      <w:szCs w:val="22"/>
    </w:rPr>
  </w:style>
  <w:style w:type="paragraph" w:styleId="9">
    <w:name w:val="toc 9"/>
    <w:basedOn w:val="a"/>
    <w:next w:val="a"/>
    <w:autoRedefine/>
    <w:uiPriority w:val="39"/>
    <w:unhideWhenUsed/>
    <w:rsid w:val="004956D5"/>
    <w:pPr>
      <w:jc w:val="left"/>
    </w:pPr>
    <w:rPr>
      <w:rFonts w:asciiTheme="minorHAnsi" w:hAnsiTheme="minorHAnsi" w:cs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8.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image" Target="media/image12.jpe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jpeg"/><Relationship Id="rId30"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AE5D5-8C95-4180-8898-E5EA3A751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42</TotalTime>
  <Pages>57</Pages>
  <Words>5683</Words>
  <Characters>32397</Characters>
  <Application>Microsoft Office Word</Application>
  <DocSecurity>0</DocSecurity>
  <Lines>269</Lines>
  <Paragraphs>76</Paragraphs>
  <ScaleCrop>false</ScaleCrop>
  <Company/>
  <LinksUpToDate>false</LinksUpToDate>
  <CharactersWithSpaces>38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1481</cp:revision>
  <cp:lastPrinted>2012-06-05T05:26:00Z</cp:lastPrinted>
  <dcterms:created xsi:type="dcterms:W3CDTF">2012-02-25T07:17:00Z</dcterms:created>
  <dcterms:modified xsi:type="dcterms:W3CDTF">2012-06-10T00:39:00Z</dcterms:modified>
</cp:coreProperties>
</file>